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4606" w:rsidRDefault="00602538">
      <w:pPr>
        <w:jc w:val="center"/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660265</wp:posOffset>
            </wp:positionH>
            <wp:positionV relativeFrom="paragraph">
              <wp:posOffset>24765</wp:posOffset>
            </wp:positionV>
            <wp:extent cx="1085850" cy="274320"/>
            <wp:effectExtent l="0" t="0" r="0" b="0"/>
            <wp:wrapNone/>
            <wp:docPr id="1" name="图片 1" descr="logo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logo-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2743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B43970" w:rsidRDefault="00503806">
      <w:pPr>
        <w:jc w:val="center"/>
        <w:rPr>
          <w:rFonts w:asciiTheme="minorEastAsia" w:hAnsiTheme="minorEastAsia"/>
          <w:b/>
          <w:sz w:val="52"/>
          <w:szCs w:val="52"/>
        </w:rPr>
      </w:pPr>
      <w:r w:rsidRPr="00503806">
        <w:rPr>
          <w:rFonts w:asciiTheme="minorEastAsia" w:hAnsiTheme="minorEastAsia" w:hint="eastAsia"/>
          <w:b/>
          <w:sz w:val="52"/>
          <w:szCs w:val="52"/>
        </w:rPr>
        <w:t>九州物流货运APP系统开发</w:t>
      </w:r>
    </w:p>
    <w:p w:rsidR="00D94606" w:rsidRDefault="00B43970">
      <w:pPr>
        <w:jc w:val="center"/>
        <w:rPr>
          <w:rFonts w:asciiTheme="minorEastAsia" w:hAnsiTheme="minorEastAsia"/>
          <w:b/>
          <w:sz w:val="52"/>
          <w:szCs w:val="52"/>
        </w:rPr>
      </w:pPr>
      <w:r>
        <w:rPr>
          <w:rFonts w:asciiTheme="minorEastAsia" w:hAnsiTheme="minorEastAsia" w:hint="eastAsia"/>
          <w:b/>
          <w:sz w:val="52"/>
          <w:szCs w:val="52"/>
        </w:rPr>
        <w:t>项目</w:t>
      </w:r>
      <w:r w:rsidR="00602538">
        <w:rPr>
          <w:rFonts w:asciiTheme="minorEastAsia" w:hAnsiTheme="minorEastAsia" w:hint="eastAsia"/>
          <w:b/>
          <w:sz w:val="52"/>
          <w:szCs w:val="52"/>
        </w:rPr>
        <w:t>需求</w:t>
      </w:r>
      <w:r w:rsidR="00282C0C">
        <w:rPr>
          <w:rFonts w:asciiTheme="minorEastAsia" w:hAnsiTheme="minorEastAsia" w:hint="eastAsia"/>
          <w:b/>
          <w:sz w:val="52"/>
          <w:szCs w:val="52"/>
        </w:rPr>
        <w:t>确认</w:t>
      </w:r>
      <w:r w:rsidR="00602538">
        <w:rPr>
          <w:rFonts w:asciiTheme="minorEastAsia" w:hAnsiTheme="minorEastAsia" w:hint="eastAsia"/>
          <w:b/>
          <w:sz w:val="52"/>
          <w:szCs w:val="52"/>
        </w:rPr>
        <w:t>书</w:t>
      </w: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602538">
      <w:pPr>
        <w:jc w:val="center"/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 w:hint="eastAsia"/>
          <w:sz w:val="32"/>
          <w:szCs w:val="32"/>
        </w:rPr>
        <w:t>版本号：V1.0</w:t>
      </w: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D94606">
      <w:pPr>
        <w:jc w:val="center"/>
        <w:rPr>
          <w:rFonts w:asciiTheme="minorEastAsia" w:hAnsiTheme="minorEastAsia"/>
          <w:sz w:val="32"/>
          <w:szCs w:val="32"/>
        </w:rPr>
      </w:pPr>
    </w:p>
    <w:p w:rsidR="00D94606" w:rsidRDefault="00783F01">
      <w:pPr>
        <w:jc w:val="center"/>
        <w:rPr>
          <w:rFonts w:asciiTheme="minorEastAsia" w:hAnsiTheme="minorEastAsia"/>
          <w:sz w:val="32"/>
          <w:szCs w:val="32"/>
        </w:rPr>
      </w:pPr>
      <w:r w:rsidRPr="00783F01">
        <w:rPr>
          <w:rFonts w:asciiTheme="minorEastAsia" w:hAnsiTheme="minorEastAsia" w:hint="eastAsia"/>
          <w:sz w:val="32"/>
          <w:szCs w:val="32"/>
        </w:rPr>
        <w:t>河南采越软件技术股份有限公司</w:t>
      </w:r>
    </w:p>
    <w:p w:rsidR="00D94606" w:rsidRDefault="00602538" w:rsidP="00B43970">
      <w:pPr>
        <w:jc w:val="center"/>
        <w:rPr>
          <w:rFonts w:asciiTheme="minorEastAsia" w:hAnsiTheme="minorEastAsia"/>
          <w:sz w:val="32"/>
          <w:szCs w:val="32"/>
        </w:rPr>
        <w:sectPr w:rsidR="00D94606">
          <w:pgSz w:w="11906" w:h="16838"/>
          <w:pgMar w:top="1418" w:right="1418" w:bottom="1418" w:left="1418" w:header="851" w:footer="851" w:gutter="0"/>
          <w:cols w:space="425"/>
          <w:docGrid w:type="linesAndChars" w:linePitch="291"/>
        </w:sectPr>
      </w:pPr>
      <w:r>
        <w:rPr>
          <w:rFonts w:asciiTheme="minorEastAsia" w:hAnsiTheme="minorEastAsia" w:hint="eastAsia"/>
          <w:sz w:val="32"/>
          <w:szCs w:val="32"/>
        </w:rPr>
        <w:t>2017年</w:t>
      </w:r>
      <w:r w:rsidR="00503806">
        <w:rPr>
          <w:rFonts w:asciiTheme="minorEastAsia" w:hAnsiTheme="minorEastAsia" w:hint="eastAsia"/>
          <w:sz w:val="32"/>
          <w:szCs w:val="32"/>
        </w:rPr>
        <w:t>07</w:t>
      </w:r>
      <w:r>
        <w:rPr>
          <w:rFonts w:asciiTheme="minorEastAsia" w:hAnsiTheme="minorEastAsia" w:hint="eastAsia"/>
          <w:sz w:val="32"/>
          <w:szCs w:val="32"/>
        </w:rPr>
        <w:t>月</w:t>
      </w:r>
    </w:p>
    <w:p w:rsidR="00D94606" w:rsidRDefault="00602538">
      <w:pPr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lastRenderedPageBreak/>
        <w:t>版本修订记录</w:t>
      </w:r>
    </w:p>
    <w:p w:rsidR="00D94606" w:rsidRDefault="00D94606">
      <w:pPr>
        <w:jc w:val="center"/>
      </w:pPr>
    </w:p>
    <w:tbl>
      <w:tblPr>
        <w:tblW w:w="8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52"/>
        <w:gridCol w:w="1729"/>
        <w:gridCol w:w="1492"/>
        <w:gridCol w:w="1215"/>
        <w:gridCol w:w="216"/>
        <w:gridCol w:w="1252"/>
        <w:gridCol w:w="1790"/>
      </w:tblGrid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编 制 人</w:t>
            </w:r>
          </w:p>
        </w:tc>
        <w:tc>
          <w:tcPr>
            <w:tcW w:w="4652" w:type="dxa"/>
            <w:gridSpan w:val="4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陈金超</w:t>
            </w:r>
          </w:p>
        </w:tc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发布日期</w:t>
            </w:r>
          </w:p>
        </w:tc>
        <w:tc>
          <w:tcPr>
            <w:tcW w:w="1790" w:type="dxa"/>
            <w:vAlign w:val="center"/>
          </w:tcPr>
          <w:p w:rsidR="00D94606" w:rsidRDefault="00D94606" w:rsidP="00B43970">
            <w:pPr>
              <w:spacing w:before="100" w:beforeAutospacing="1" w:after="100" w:afterAutospacing="1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审 核 人</w:t>
            </w:r>
          </w:p>
        </w:tc>
        <w:tc>
          <w:tcPr>
            <w:tcW w:w="1729" w:type="dxa"/>
            <w:vAlign w:val="center"/>
          </w:tcPr>
          <w:p w:rsidR="00D94606" w:rsidRDefault="00A52E1A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刘文川</w:t>
            </w:r>
            <w:r w:rsidR="00926600">
              <w:rPr>
                <w:rFonts w:asciiTheme="minorEastAsia" w:hAnsiTheme="minorEastAsia" w:hint="eastAsia"/>
                <w:szCs w:val="21"/>
              </w:rPr>
              <w:t>、徐能</w:t>
            </w:r>
          </w:p>
        </w:tc>
        <w:tc>
          <w:tcPr>
            <w:tcW w:w="149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审核意见</w:t>
            </w:r>
          </w:p>
        </w:tc>
        <w:tc>
          <w:tcPr>
            <w:tcW w:w="1431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审核日期</w:t>
            </w: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批 准 人</w:t>
            </w:r>
          </w:p>
        </w:tc>
        <w:tc>
          <w:tcPr>
            <w:tcW w:w="1729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9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批准意见</w:t>
            </w:r>
          </w:p>
        </w:tc>
        <w:tc>
          <w:tcPr>
            <w:tcW w:w="1431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批准日期</w:t>
            </w: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版 本 号</w:t>
            </w:r>
          </w:p>
        </w:tc>
        <w:tc>
          <w:tcPr>
            <w:tcW w:w="7694" w:type="dxa"/>
            <w:gridSpan w:val="6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8946" w:type="dxa"/>
            <w:gridSpan w:val="7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版本修订记录</w:t>
            </w: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修 改 人</w:t>
            </w:r>
          </w:p>
        </w:tc>
        <w:tc>
          <w:tcPr>
            <w:tcW w:w="4436" w:type="dxa"/>
            <w:gridSpan w:val="3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修改内容概要（或原因）</w:t>
            </w:r>
          </w:p>
        </w:tc>
        <w:tc>
          <w:tcPr>
            <w:tcW w:w="1468" w:type="dxa"/>
            <w:gridSpan w:val="2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修改日期</w:t>
            </w:r>
          </w:p>
        </w:tc>
        <w:tc>
          <w:tcPr>
            <w:tcW w:w="1790" w:type="dxa"/>
            <w:vAlign w:val="center"/>
          </w:tcPr>
          <w:p w:rsidR="00D94606" w:rsidRDefault="00602538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审 核 人</w:t>
            </w: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D94606">
        <w:trPr>
          <w:trHeight w:val="567"/>
          <w:jc w:val="center"/>
        </w:trPr>
        <w:tc>
          <w:tcPr>
            <w:tcW w:w="1252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436" w:type="dxa"/>
            <w:gridSpan w:val="3"/>
            <w:vAlign w:val="center"/>
          </w:tcPr>
          <w:p w:rsidR="00D94606" w:rsidRDefault="00D94606">
            <w:pPr>
              <w:spacing w:before="100" w:beforeAutospacing="1" w:after="100" w:afterAutospacing="1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68" w:type="dxa"/>
            <w:gridSpan w:val="2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90" w:type="dxa"/>
            <w:vAlign w:val="center"/>
          </w:tcPr>
          <w:p w:rsidR="00D94606" w:rsidRDefault="00D94606">
            <w:pPr>
              <w:spacing w:before="100" w:beforeAutospacing="1" w:after="100" w:afterAutospacing="1"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</w:tbl>
    <w:p w:rsidR="00D94606" w:rsidRDefault="00D94606">
      <w:pPr>
        <w:pStyle w:val="11"/>
        <w:spacing w:line="360" w:lineRule="auto"/>
        <w:ind w:left="420" w:firstLineChars="0" w:firstLine="0"/>
        <w:rPr>
          <w:rFonts w:asciiTheme="minorEastAsia" w:hAnsiTheme="minorEastAsia"/>
        </w:rPr>
      </w:pPr>
    </w:p>
    <w:p w:rsidR="00D94606" w:rsidRDefault="00D94606">
      <w:pPr>
        <w:pStyle w:val="11"/>
        <w:spacing w:line="360" w:lineRule="auto"/>
        <w:ind w:left="420" w:firstLineChars="0" w:firstLine="0"/>
        <w:rPr>
          <w:rFonts w:asciiTheme="minorEastAsia" w:hAnsiTheme="minorEastAsia"/>
        </w:rPr>
      </w:pPr>
    </w:p>
    <w:p w:rsidR="00D94606" w:rsidRDefault="00D94606">
      <w:pPr>
        <w:pStyle w:val="11"/>
        <w:spacing w:line="360" w:lineRule="auto"/>
        <w:ind w:left="420" w:firstLineChars="0" w:firstLine="0"/>
        <w:rPr>
          <w:rFonts w:asciiTheme="minorEastAsia" w:hAnsiTheme="minorEastAsia"/>
        </w:rPr>
      </w:pPr>
    </w:p>
    <w:p w:rsidR="00D94606" w:rsidRDefault="00D94606">
      <w:pPr>
        <w:jc w:val="center"/>
        <w:rPr>
          <w:rFonts w:ascii="仿宋" w:eastAsia="仿宋" w:hAnsi="仿宋"/>
          <w:szCs w:val="21"/>
        </w:rPr>
        <w:sectPr w:rsidR="00D94606">
          <w:headerReference w:type="default" r:id="rId10"/>
          <w:pgSz w:w="11906" w:h="16838"/>
          <w:pgMar w:top="1418" w:right="1418" w:bottom="1418" w:left="1418" w:header="851" w:footer="851" w:gutter="0"/>
          <w:cols w:space="425"/>
          <w:docGrid w:type="linesAndChars" w:linePitch="291"/>
        </w:sectPr>
      </w:pPr>
    </w:p>
    <w:p w:rsidR="00D94606" w:rsidRDefault="00602538">
      <w:pPr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lastRenderedPageBreak/>
        <w:t>目  录</w:t>
      </w:r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r w:rsidRPr="00612409">
        <w:rPr>
          <w:rFonts w:ascii="仿宋" w:eastAsia="仿宋" w:hAnsi="仿宋"/>
          <w:szCs w:val="21"/>
        </w:rPr>
        <w:fldChar w:fldCharType="begin"/>
      </w:r>
      <w:r w:rsidR="00602538">
        <w:rPr>
          <w:rFonts w:ascii="仿宋" w:eastAsia="仿宋" w:hAnsi="仿宋" w:hint="eastAsia"/>
          <w:szCs w:val="21"/>
        </w:rPr>
        <w:instrText>TOC \o "1-3" \h \z \u</w:instrText>
      </w:r>
      <w:r w:rsidRPr="00612409">
        <w:rPr>
          <w:rFonts w:ascii="仿宋" w:eastAsia="仿宋" w:hAnsi="仿宋"/>
          <w:szCs w:val="21"/>
        </w:rPr>
        <w:fldChar w:fldCharType="separate"/>
      </w:r>
      <w:hyperlink w:anchor="_Toc489019776" w:history="1">
        <w:r w:rsidR="005327B8" w:rsidRPr="00D02215">
          <w:rPr>
            <w:rStyle w:val="a7"/>
            <w:rFonts w:asciiTheme="minorEastAsia" w:hAnsiTheme="minorEastAsia" w:cs="宋体"/>
            <w:noProof/>
          </w:rPr>
          <w:t>1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引言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77" w:history="1">
        <w:r w:rsidR="005327B8" w:rsidRPr="00D02215">
          <w:rPr>
            <w:rStyle w:val="a7"/>
            <w:rFonts w:ascii="楷体" w:eastAsia="楷体" w:hAnsi="楷体"/>
            <w:noProof/>
          </w:rPr>
          <w:t>1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编写目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78" w:history="1">
        <w:r w:rsidR="005327B8" w:rsidRPr="00D02215">
          <w:rPr>
            <w:rStyle w:val="a7"/>
            <w:rFonts w:ascii="楷体" w:eastAsia="楷体" w:hAnsi="楷体"/>
            <w:noProof/>
          </w:rPr>
          <w:t>1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阅读对象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79" w:history="1">
        <w:r w:rsidR="005327B8" w:rsidRPr="00D02215">
          <w:rPr>
            <w:rStyle w:val="a7"/>
            <w:rFonts w:ascii="楷体" w:eastAsia="楷体" w:hAnsi="楷体"/>
            <w:noProof/>
          </w:rPr>
          <w:t>1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项目约定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780" w:history="1">
        <w:r w:rsidR="005327B8" w:rsidRPr="00D02215">
          <w:rPr>
            <w:rStyle w:val="a7"/>
            <w:rFonts w:asciiTheme="minorEastAsia" w:hAnsiTheme="minorEastAsia" w:cs="宋体"/>
            <w:noProof/>
          </w:rPr>
          <w:t>2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项目概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81" w:history="1">
        <w:r w:rsidR="005327B8" w:rsidRPr="00D02215">
          <w:rPr>
            <w:rStyle w:val="a7"/>
            <w:rFonts w:ascii="楷体" w:eastAsia="楷体" w:hAnsi="楷体"/>
            <w:noProof/>
          </w:rPr>
          <w:t>2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项目背景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82" w:history="1">
        <w:r w:rsidR="005327B8" w:rsidRPr="00D02215">
          <w:rPr>
            <w:rStyle w:val="a7"/>
            <w:rFonts w:ascii="楷体" w:eastAsia="楷体" w:hAnsi="楷体"/>
            <w:noProof/>
          </w:rPr>
          <w:t>2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项目目标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83" w:history="1">
        <w:r w:rsidR="005327B8" w:rsidRPr="00D02215">
          <w:rPr>
            <w:rStyle w:val="a7"/>
            <w:rFonts w:ascii="楷体" w:eastAsia="楷体" w:hAnsi="楷体"/>
            <w:noProof/>
          </w:rPr>
          <w:t>2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项目内容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784" w:history="1">
        <w:r w:rsidR="005327B8" w:rsidRPr="00D02215">
          <w:rPr>
            <w:rStyle w:val="a7"/>
            <w:rFonts w:ascii="楷体" w:eastAsia="楷体" w:hAnsi="楷体"/>
            <w:noProof/>
          </w:rPr>
          <w:t>3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总体功能需求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85" w:history="1">
        <w:r w:rsidR="005327B8" w:rsidRPr="00D02215">
          <w:rPr>
            <w:rStyle w:val="a7"/>
            <w:rFonts w:ascii="楷体" w:eastAsia="楷体" w:hAnsi="楷体"/>
            <w:noProof/>
          </w:rPr>
          <w:t>3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用户角色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86" w:history="1">
        <w:r w:rsidR="005327B8" w:rsidRPr="00D02215">
          <w:rPr>
            <w:rStyle w:val="a7"/>
            <w:rFonts w:ascii="楷体" w:eastAsia="楷体" w:hAnsi="楷体"/>
            <w:noProof/>
          </w:rPr>
          <w:t>3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业务流程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87" w:history="1">
        <w:r w:rsidR="005327B8" w:rsidRPr="00D02215">
          <w:rPr>
            <w:rStyle w:val="a7"/>
            <w:noProof/>
          </w:rPr>
          <w:t>3.2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noProof/>
          </w:rPr>
          <w:t>A</w:t>
        </w:r>
        <w:r w:rsidR="005327B8" w:rsidRPr="00D02215">
          <w:rPr>
            <w:rStyle w:val="a7"/>
            <w:rFonts w:hint="eastAsia"/>
            <w:noProof/>
          </w:rPr>
          <w:t>类货主发布竞价流程图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88" w:history="1">
        <w:r w:rsidR="005327B8" w:rsidRPr="00D02215">
          <w:rPr>
            <w:rStyle w:val="a7"/>
            <w:noProof/>
          </w:rPr>
          <w:t>3.2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noProof/>
          </w:rPr>
          <w:t>B</w:t>
        </w:r>
        <w:r w:rsidR="005327B8" w:rsidRPr="00D02215">
          <w:rPr>
            <w:rStyle w:val="a7"/>
            <w:rFonts w:hint="eastAsia"/>
            <w:noProof/>
          </w:rPr>
          <w:t>类货主发布竞价流程图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89" w:history="1">
        <w:r w:rsidR="005327B8" w:rsidRPr="00D02215">
          <w:rPr>
            <w:rStyle w:val="a7"/>
            <w:noProof/>
          </w:rPr>
          <w:t>3.2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noProof/>
          </w:rPr>
          <w:t>C</w:t>
        </w:r>
        <w:r w:rsidR="005327B8" w:rsidRPr="00D02215">
          <w:rPr>
            <w:rStyle w:val="a7"/>
            <w:rFonts w:hint="eastAsia"/>
            <w:noProof/>
          </w:rPr>
          <w:t>类货主发布竞价流程图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90" w:history="1">
        <w:r w:rsidR="005327B8" w:rsidRPr="00D02215">
          <w:rPr>
            <w:rStyle w:val="a7"/>
            <w:rFonts w:ascii="楷体" w:eastAsia="楷体" w:hAnsi="楷体"/>
            <w:noProof/>
          </w:rPr>
          <w:t>3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功能结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91" w:history="1">
        <w:r w:rsidR="005327B8" w:rsidRPr="00D02215">
          <w:rPr>
            <w:rStyle w:val="a7"/>
            <w:noProof/>
          </w:rPr>
          <w:t>3.3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车主端功能结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92" w:history="1">
        <w:r w:rsidR="005327B8" w:rsidRPr="00D02215">
          <w:rPr>
            <w:rStyle w:val="a7"/>
            <w:noProof/>
          </w:rPr>
          <w:t>3.3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货主端功能结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93" w:history="1">
        <w:r w:rsidR="005327B8" w:rsidRPr="00D02215">
          <w:rPr>
            <w:rStyle w:val="a7"/>
            <w:noProof/>
          </w:rPr>
          <w:t>3.3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经纪人端功能结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94" w:history="1">
        <w:r w:rsidR="005327B8" w:rsidRPr="00D02215">
          <w:rPr>
            <w:rStyle w:val="a7"/>
            <w:noProof/>
          </w:rPr>
          <w:t>3.3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后台管理功能结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795" w:history="1">
        <w:r w:rsidR="005327B8" w:rsidRPr="00D02215">
          <w:rPr>
            <w:rStyle w:val="a7"/>
            <w:rFonts w:asciiTheme="minorEastAsia" w:hAnsiTheme="minorEastAsia" w:cs="宋体"/>
            <w:noProof/>
          </w:rPr>
          <w:t>4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后台管理详细功能描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96" w:history="1">
        <w:r w:rsidR="005327B8" w:rsidRPr="00D02215">
          <w:rPr>
            <w:rStyle w:val="a7"/>
            <w:rFonts w:ascii="楷体" w:eastAsia="楷体" w:hAnsi="楷体"/>
            <w:noProof/>
          </w:rPr>
          <w:t>4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登录与首界面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797" w:history="1">
        <w:r w:rsidR="005327B8" w:rsidRPr="00D02215">
          <w:rPr>
            <w:rStyle w:val="a7"/>
            <w:rFonts w:ascii="楷体" w:eastAsia="楷体" w:hAnsi="楷体"/>
            <w:noProof/>
          </w:rPr>
          <w:t>4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业务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98" w:history="1">
        <w:r w:rsidR="005327B8" w:rsidRPr="00D02215">
          <w:rPr>
            <w:rStyle w:val="a7"/>
            <w:noProof/>
          </w:rPr>
          <w:t>4.2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车主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799" w:history="1">
        <w:r w:rsidR="005327B8" w:rsidRPr="00D02215">
          <w:rPr>
            <w:rStyle w:val="a7"/>
            <w:noProof/>
          </w:rPr>
          <w:t>4.2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车队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0" w:history="1">
        <w:r w:rsidR="005327B8" w:rsidRPr="00D02215">
          <w:rPr>
            <w:rStyle w:val="a7"/>
            <w:noProof/>
          </w:rPr>
          <w:t>4.2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经纪人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1" w:history="1">
        <w:r w:rsidR="005327B8" w:rsidRPr="00D02215">
          <w:rPr>
            <w:rStyle w:val="a7"/>
            <w:noProof/>
          </w:rPr>
          <w:t>4.2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货主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2" w:history="1">
        <w:r w:rsidR="005327B8" w:rsidRPr="00D02215">
          <w:rPr>
            <w:rStyle w:val="a7"/>
            <w:noProof/>
          </w:rPr>
          <w:t>4.2.5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用户审核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3" w:history="1">
        <w:r w:rsidR="005327B8" w:rsidRPr="00D02215">
          <w:rPr>
            <w:rStyle w:val="a7"/>
            <w:noProof/>
          </w:rPr>
          <w:t>4.2.6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高估值货物审核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4" w:history="1">
        <w:r w:rsidR="005327B8" w:rsidRPr="00D02215">
          <w:rPr>
            <w:rStyle w:val="a7"/>
            <w:noProof/>
          </w:rPr>
          <w:t>4.2.7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发布竞价审核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5" w:history="1">
        <w:r w:rsidR="005327B8" w:rsidRPr="00D02215">
          <w:rPr>
            <w:rStyle w:val="a7"/>
            <w:noProof/>
          </w:rPr>
          <w:t>4.2.8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车队长身份转让审核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6" w:history="1">
        <w:r w:rsidR="005327B8" w:rsidRPr="00D02215">
          <w:rPr>
            <w:rStyle w:val="a7"/>
            <w:noProof/>
          </w:rPr>
          <w:t>4.2.9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订单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07" w:history="1">
        <w:r w:rsidR="005327B8" w:rsidRPr="00D02215">
          <w:rPr>
            <w:rStyle w:val="a7"/>
            <w:rFonts w:ascii="楷体" w:eastAsia="楷体" w:hAnsi="楷体"/>
            <w:noProof/>
          </w:rPr>
          <w:t>4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规则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8" w:history="1">
        <w:r w:rsidR="005327B8" w:rsidRPr="00D02215">
          <w:rPr>
            <w:rStyle w:val="a7"/>
            <w:noProof/>
          </w:rPr>
          <w:t>4.3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积分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09" w:history="1">
        <w:r w:rsidR="005327B8" w:rsidRPr="00D02215">
          <w:rPr>
            <w:rStyle w:val="a7"/>
            <w:noProof/>
          </w:rPr>
          <w:t>4.3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分级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0" w:history="1">
        <w:r w:rsidR="005327B8" w:rsidRPr="00D02215">
          <w:rPr>
            <w:rStyle w:val="a7"/>
            <w:noProof/>
          </w:rPr>
          <w:t>4.3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信息费设置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1" w:history="1">
        <w:r w:rsidR="005327B8" w:rsidRPr="00D02215">
          <w:rPr>
            <w:rStyle w:val="a7"/>
            <w:noProof/>
          </w:rPr>
          <w:t>4.3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平台垫资付款设置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2" w:history="1">
        <w:r w:rsidR="005327B8" w:rsidRPr="00D02215">
          <w:rPr>
            <w:rStyle w:val="a7"/>
            <w:noProof/>
          </w:rPr>
          <w:t>4.3.5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保险规则制定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13" w:history="1">
        <w:r w:rsidR="005327B8" w:rsidRPr="00D02215">
          <w:rPr>
            <w:rStyle w:val="a7"/>
            <w:rFonts w:ascii="楷体" w:eastAsia="楷体" w:hAnsi="楷体"/>
            <w:noProof/>
          </w:rPr>
          <w:t>4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财务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4" w:history="1">
        <w:r w:rsidR="005327B8" w:rsidRPr="00D02215">
          <w:rPr>
            <w:rStyle w:val="a7"/>
            <w:noProof/>
          </w:rPr>
          <w:t>4.4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保险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5" w:history="1">
        <w:r w:rsidR="005327B8" w:rsidRPr="00D02215">
          <w:rPr>
            <w:rStyle w:val="a7"/>
            <w:noProof/>
          </w:rPr>
          <w:t>4.4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开票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6" w:history="1">
        <w:r w:rsidR="005327B8" w:rsidRPr="00D02215">
          <w:rPr>
            <w:rStyle w:val="a7"/>
            <w:noProof/>
          </w:rPr>
          <w:t>4.4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钱包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7" w:history="1">
        <w:r w:rsidR="005327B8" w:rsidRPr="00D02215">
          <w:rPr>
            <w:rStyle w:val="a7"/>
            <w:noProof/>
          </w:rPr>
          <w:t>4.4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信息费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8" w:history="1">
        <w:r w:rsidR="005327B8" w:rsidRPr="00D02215">
          <w:rPr>
            <w:rStyle w:val="a7"/>
            <w:noProof/>
          </w:rPr>
          <w:t>4.4.5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垫资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19" w:history="1">
        <w:r w:rsidR="005327B8" w:rsidRPr="00D02215">
          <w:rPr>
            <w:rStyle w:val="a7"/>
            <w:noProof/>
          </w:rPr>
          <w:t>4.4.6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提现审核申请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20" w:history="1">
        <w:r w:rsidR="005327B8" w:rsidRPr="00D02215">
          <w:rPr>
            <w:rStyle w:val="a7"/>
            <w:rFonts w:ascii="楷体" w:eastAsia="楷体" w:hAnsi="楷体"/>
            <w:noProof/>
          </w:rPr>
          <w:t>4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系统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21" w:history="1">
        <w:r w:rsidR="005327B8" w:rsidRPr="00D02215">
          <w:rPr>
            <w:rStyle w:val="a7"/>
            <w:noProof/>
          </w:rPr>
          <w:t>4.5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部门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22" w:history="1">
        <w:r w:rsidR="005327B8" w:rsidRPr="00D02215">
          <w:rPr>
            <w:rStyle w:val="a7"/>
            <w:noProof/>
          </w:rPr>
          <w:t>4.5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人员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23" w:history="1">
        <w:r w:rsidR="005327B8" w:rsidRPr="00D02215">
          <w:rPr>
            <w:rStyle w:val="a7"/>
            <w:rFonts w:ascii="楷体" w:eastAsia="楷体" w:hAnsi="楷体"/>
            <w:noProof/>
          </w:rPr>
          <w:t>4.6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投诉与建议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24" w:history="1">
        <w:r w:rsidR="005327B8" w:rsidRPr="00D02215">
          <w:rPr>
            <w:rStyle w:val="a7"/>
            <w:noProof/>
          </w:rPr>
          <w:t>4.6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申诉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25" w:history="1">
        <w:r w:rsidR="005327B8" w:rsidRPr="00D02215">
          <w:rPr>
            <w:rStyle w:val="a7"/>
            <w:noProof/>
          </w:rPr>
          <w:t>4.6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投诉建议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26" w:history="1">
        <w:r w:rsidR="005327B8" w:rsidRPr="00D02215">
          <w:rPr>
            <w:rStyle w:val="a7"/>
            <w:rFonts w:ascii="楷体" w:eastAsia="楷体" w:hAnsi="楷体"/>
            <w:noProof/>
          </w:rPr>
          <w:t>4.7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日志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27" w:history="1">
        <w:r w:rsidR="005327B8" w:rsidRPr="00D02215">
          <w:rPr>
            <w:rStyle w:val="a7"/>
            <w:noProof/>
          </w:rPr>
          <w:t>4.7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系统日志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828" w:history="1">
        <w:r w:rsidR="005327B8" w:rsidRPr="00D02215">
          <w:rPr>
            <w:rStyle w:val="a7"/>
            <w:rFonts w:asciiTheme="minorEastAsia" w:hAnsiTheme="minorEastAsia" w:cs="宋体"/>
            <w:noProof/>
          </w:rPr>
          <w:t>5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/>
            <w:noProof/>
          </w:rPr>
          <w:t>APP-</w:t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货主端详细功能描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29" w:history="1">
        <w:r w:rsidR="005327B8" w:rsidRPr="00D02215">
          <w:rPr>
            <w:rStyle w:val="a7"/>
            <w:rFonts w:ascii="楷体" w:eastAsia="楷体" w:hAnsi="楷体"/>
            <w:noProof/>
          </w:rPr>
          <w:t>5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登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0" w:history="1">
        <w:r w:rsidR="005327B8" w:rsidRPr="00D02215">
          <w:rPr>
            <w:rStyle w:val="a7"/>
            <w:rFonts w:ascii="楷体" w:eastAsia="楷体" w:hAnsi="楷体"/>
            <w:noProof/>
          </w:rPr>
          <w:t>5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注册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1" w:history="1">
        <w:r w:rsidR="005327B8" w:rsidRPr="00D02215">
          <w:rPr>
            <w:rStyle w:val="a7"/>
            <w:rFonts w:ascii="楷体" w:eastAsia="楷体" w:hAnsi="楷体"/>
            <w:noProof/>
          </w:rPr>
          <w:t>5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身份认证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2" w:history="1">
        <w:r w:rsidR="005327B8" w:rsidRPr="00D02215">
          <w:rPr>
            <w:rStyle w:val="a7"/>
            <w:rFonts w:ascii="楷体" w:eastAsia="楷体" w:hAnsi="楷体"/>
            <w:noProof/>
          </w:rPr>
          <w:t>5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发货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3" w:history="1">
        <w:r w:rsidR="005327B8" w:rsidRPr="00D02215">
          <w:rPr>
            <w:rStyle w:val="a7"/>
            <w:rFonts w:ascii="楷体" w:eastAsia="楷体" w:hAnsi="楷体"/>
            <w:noProof/>
          </w:rPr>
          <w:t>5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找车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4" w:history="1">
        <w:r w:rsidR="005327B8" w:rsidRPr="00D02215">
          <w:rPr>
            <w:rStyle w:val="a7"/>
            <w:rFonts w:ascii="楷体" w:eastAsia="楷体" w:hAnsi="楷体"/>
            <w:noProof/>
          </w:rPr>
          <w:t>5.6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竞价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5" w:history="1">
        <w:r w:rsidR="005327B8" w:rsidRPr="00D02215">
          <w:rPr>
            <w:rStyle w:val="a7"/>
            <w:rFonts w:ascii="楷体" w:eastAsia="楷体" w:hAnsi="楷体"/>
            <w:noProof/>
          </w:rPr>
          <w:t>5.7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消息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36" w:history="1">
        <w:r w:rsidR="005327B8" w:rsidRPr="00D02215">
          <w:rPr>
            <w:rStyle w:val="a7"/>
            <w:rFonts w:ascii="楷体" w:eastAsia="楷体" w:hAnsi="楷体"/>
            <w:noProof/>
          </w:rPr>
          <w:t>5.8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我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37" w:history="1">
        <w:r w:rsidR="005327B8" w:rsidRPr="00D02215">
          <w:rPr>
            <w:rStyle w:val="a7"/>
            <w:noProof/>
          </w:rPr>
          <w:t>5.8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个人资料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38" w:history="1">
        <w:r w:rsidR="005327B8" w:rsidRPr="00D02215">
          <w:rPr>
            <w:rStyle w:val="a7"/>
            <w:noProof/>
          </w:rPr>
          <w:t>5.8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余额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39" w:history="1">
        <w:r w:rsidR="005327B8" w:rsidRPr="00D02215">
          <w:rPr>
            <w:rStyle w:val="a7"/>
            <w:noProof/>
          </w:rPr>
          <w:t>5.8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银行卡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40" w:history="1">
        <w:r w:rsidR="005327B8" w:rsidRPr="00D02215">
          <w:rPr>
            <w:rStyle w:val="a7"/>
            <w:noProof/>
          </w:rPr>
          <w:t>5.8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积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41" w:history="1">
        <w:r w:rsidR="005327B8" w:rsidRPr="00D02215">
          <w:rPr>
            <w:rStyle w:val="a7"/>
            <w:noProof/>
          </w:rPr>
          <w:t>5.8.5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我的收藏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42" w:history="1">
        <w:r w:rsidR="005327B8" w:rsidRPr="00D02215">
          <w:rPr>
            <w:rStyle w:val="a7"/>
            <w:noProof/>
          </w:rPr>
          <w:t>5.8.6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线路记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43" w:history="1">
        <w:r w:rsidR="005327B8" w:rsidRPr="00D02215">
          <w:rPr>
            <w:rStyle w:val="a7"/>
            <w:noProof/>
          </w:rPr>
          <w:t>5.8.7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最近联系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44" w:history="1">
        <w:r w:rsidR="005327B8" w:rsidRPr="00D02215">
          <w:rPr>
            <w:rStyle w:val="a7"/>
            <w:noProof/>
          </w:rPr>
          <w:t>5.8.8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设置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45" w:history="1">
        <w:r w:rsidR="005327B8" w:rsidRPr="00D02215">
          <w:rPr>
            <w:rStyle w:val="a7"/>
            <w:noProof/>
          </w:rPr>
          <w:t>5.8.9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846" w:history="1">
        <w:r w:rsidR="005327B8" w:rsidRPr="00D02215">
          <w:rPr>
            <w:rStyle w:val="a7"/>
            <w:rFonts w:asciiTheme="minorEastAsia" w:hAnsiTheme="minorEastAsia" w:cs="宋体"/>
            <w:noProof/>
          </w:rPr>
          <w:t>6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/>
            <w:noProof/>
          </w:rPr>
          <w:t>APP-</w:t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车主端详细功能描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47" w:history="1">
        <w:r w:rsidR="005327B8" w:rsidRPr="00D02215">
          <w:rPr>
            <w:rStyle w:val="a7"/>
            <w:rFonts w:ascii="楷体" w:eastAsia="楷体" w:hAnsi="楷体"/>
            <w:noProof/>
          </w:rPr>
          <w:t>6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登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48" w:history="1">
        <w:r w:rsidR="005327B8" w:rsidRPr="00D02215">
          <w:rPr>
            <w:rStyle w:val="a7"/>
            <w:rFonts w:ascii="楷体" w:eastAsia="楷体" w:hAnsi="楷体"/>
            <w:noProof/>
          </w:rPr>
          <w:t>6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注册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49" w:history="1">
        <w:r w:rsidR="005327B8" w:rsidRPr="00D02215">
          <w:rPr>
            <w:rStyle w:val="a7"/>
            <w:rFonts w:ascii="楷体" w:eastAsia="楷体" w:hAnsi="楷体"/>
            <w:noProof/>
          </w:rPr>
          <w:t>6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身份认证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50" w:history="1">
        <w:r w:rsidR="005327B8" w:rsidRPr="00D02215">
          <w:rPr>
            <w:rStyle w:val="a7"/>
            <w:rFonts w:ascii="楷体" w:eastAsia="楷体" w:hAnsi="楷体"/>
            <w:noProof/>
          </w:rPr>
          <w:t>6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线路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51" w:history="1">
        <w:r w:rsidR="005327B8" w:rsidRPr="00D02215">
          <w:rPr>
            <w:rStyle w:val="a7"/>
            <w:rFonts w:ascii="楷体" w:eastAsia="楷体" w:hAnsi="楷体"/>
            <w:noProof/>
          </w:rPr>
          <w:t>6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竞价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52" w:history="1">
        <w:r w:rsidR="005327B8" w:rsidRPr="00D02215">
          <w:rPr>
            <w:rStyle w:val="a7"/>
            <w:rFonts w:ascii="楷体" w:eastAsia="楷体" w:hAnsi="楷体"/>
            <w:noProof/>
          </w:rPr>
          <w:t>6.6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消息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53" w:history="1">
        <w:r w:rsidR="005327B8" w:rsidRPr="00D02215">
          <w:rPr>
            <w:rStyle w:val="a7"/>
            <w:rFonts w:ascii="楷体" w:eastAsia="楷体" w:hAnsi="楷体"/>
            <w:noProof/>
          </w:rPr>
          <w:t>6.7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54" w:history="1">
        <w:r w:rsidR="005327B8" w:rsidRPr="00D02215">
          <w:rPr>
            <w:rStyle w:val="a7"/>
            <w:noProof/>
          </w:rPr>
          <w:t>6.7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当前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55" w:history="1">
        <w:r w:rsidR="005327B8" w:rsidRPr="00D02215">
          <w:rPr>
            <w:rStyle w:val="a7"/>
            <w:noProof/>
          </w:rPr>
          <w:t>6.7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历史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56" w:history="1">
        <w:r w:rsidR="005327B8" w:rsidRPr="00D02215">
          <w:rPr>
            <w:rStyle w:val="a7"/>
            <w:noProof/>
          </w:rPr>
          <w:t>6.7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全部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57" w:history="1">
        <w:r w:rsidR="005327B8" w:rsidRPr="00D02215">
          <w:rPr>
            <w:rStyle w:val="a7"/>
            <w:rFonts w:ascii="楷体" w:eastAsia="楷体" w:hAnsi="楷体"/>
            <w:noProof/>
          </w:rPr>
          <w:t>6.8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我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58" w:history="1">
        <w:r w:rsidR="005327B8" w:rsidRPr="00D02215">
          <w:rPr>
            <w:rStyle w:val="a7"/>
            <w:noProof/>
          </w:rPr>
          <w:t>6.8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个人资料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59" w:history="1">
        <w:r w:rsidR="005327B8" w:rsidRPr="00D02215">
          <w:rPr>
            <w:rStyle w:val="a7"/>
            <w:noProof/>
          </w:rPr>
          <w:t>6.8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余额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60" w:history="1">
        <w:r w:rsidR="005327B8" w:rsidRPr="00D02215">
          <w:rPr>
            <w:rStyle w:val="a7"/>
            <w:noProof/>
          </w:rPr>
          <w:t>6.8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银行卡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61" w:history="1">
        <w:r w:rsidR="005327B8" w:rsidRPr="00D02215">
          <w:rPr>
            <w:rStyle w:val="a7"/>
            <w:noProof/>
          </w:rPr>
          <w:t>6.8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积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62" w:history="1">
        <w:r w:rsidR="005327B8" w:rsidRPr="00D02215">
          <w:rPr>
            <w:rStyle w:val="a7"/>
            <w:noProof/>
          </w:rPr>
          <w:t>6.8.5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我的收藏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63" w:history="1">
        <w:r w:rsidR="005327B8" w:rsidRPr="00D02215">
          <w:rPr>
            <w:rStyle w:val="a7"/>
            <w:noProof/>
          </w:rPr>
          <w:t>6.8.6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车辆管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64" w:history="1">
        <w:r w:rsidR="005327B8" w:rsidRPr="00D02215">
          <w:rPr>
            <w:rStyle w:val="a7"/>
            <w:noProof/>
          </w:rPr>
          <w:t>6.8.7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最近联系人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2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65" w:history="1">
        <w:r w:rsidR="005327B8" w:rsidRPr="00D02215">
          <w:rPr>
            <w:rStyle w:val="a7"/>
            <w:noProof/>
          </w:rPr>
          <w:t>6.8.8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设置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866" w:history="1">
        <w:r w:rsidR="005327B8" w:rsidRPr="00D02215">
          <w:rPr>
            <w:rStyle w:val="a7"/>
            <w:rFonts w:asciiTheme="minorEastAsia" w:hAnsiTheme="minorEastAsia" w:cs="宋体"/>
            <w:noProof/>
          </w:rPr>
          <w:t>7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/>
            <w:noProof/>
          </w:rPr>
          <w:t>APP-</w:t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经纪人端详细功能描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67" w:history="1">
        <w:r w:rsidR="005327B8" w:rsidRPr="00D02215">
          <w:rPr>
            <w:rStyle w:val="a7"/>
            <w:rFonts w:ascii="楷体" w:eastAsia="楷体" w:hAnsi="楷体"/>
            <w:noProof/>
          </w:rPr>
          <w:t>7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登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68" w:history="1">
        <w:r w:rsidR="005327B8" w:rsidRPr="00D02215">
          <w:rPr>
            <w:rStyle w:val="a7"/>
            <w:rFonts w:ascii="楷体" w:eastAsia="楷体" w:hAnsi="楷体"/>
            <w:noProof/>
          </w:rPr>
          <w:t>7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注册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3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69" w:history="1">
        <w:r w:rsidR="005327B8" w:rsidRPr="00D02215">
          <w:rPr>
            <w:rStyle w:val="a7"/>
            <w:rFonts w:ascii="楷体" w:eastAsia="楷体" w:hAnsi="楷体"/>
            <w:noProof/>
          </w:rPr>
          <w:t>7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身份认证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70" w:history="1">
        <w:r w:rsidR="005327B8" w:rsidRPr="00D02215">
          <w:rPr>
            <w:rStyle w:val="a7"/>
            <w:rFonts w:ascii="楷体" w:eastAsia="楷体" w:hAnsi="楷体"/>
            <w:noProof/>
          </w:rPr>
          <w:t>7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发货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71" w:history="1">
        <w:r w:rsidR="005327B8" w:rsidRPr="00D02215">
          <w:rPr>
            <w:rStyle w:val="a7"/>
            <w:rFonts w:ascii="楷体" w:eastAsia="楷体" w:hAnsi="楷体"/>
            <w:noProof/>
          </w:rPr>
          <w:t>7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找车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4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72" w:history="1">
        <w:r w:rsidR="005327B8" w:rsidRPr="00D02215">
          <w:rPr>
            <w:rStyle w:val="a7"/>
            <w:rFonts w:ascii="楷体" w:eastAsia="楷体" w:hAnsi="楷体"/>
            <w:noProof/>
          </w:rPr>
          <w:t>7.6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竞价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73" w:history="1">
        <w:r w:rsidR="005327B8" w:rsidRPr="00D02215">
          <w:rPr>
            <w:rStyle w:val="a7"/>
            <w:rFonts w:ascii="楷体" w:eastAsia="楷体" w:hAnsi="楷体"/>
            <w:noProof/>
          </w:rPr>
          <w:t>7.7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消息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74" w:history="1">
        <w:r w:rsidR="005327B8" w:rsidRPr="00D02215">
          <w:rPr>
            <w:rStyle w:val="a7"/>
            <w:rFonts w:ascii="楷体" w:eastAsia="楷体" w:hAnsi="楷体"/>
            <w:noProof/>
          </w:rPr>
          <w:t>7.8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4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75" w:history="1">
        <w:r w:rsidR="005327B8" w:rsidRPr="00D02215">
          <w:rPr>
            <w:rStyle w:val="a7"/>
            <w:noProof/>
          </w:rPr>
          <w:t>7.8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当前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76" w:history="1">
        <w:r w:rsidR="005327B8" w:rsidRPr="00D02215">
          <w:rPr>
            <w:rStyle w:val="a7"/>
            <w:noProof/>
          </w:rPr>
          <w:t>7.8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历史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5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77" w:history="1">
        <w:r w:rsidR="005327B8" w:rsidRPr="00D02215">
          <w:rPr>
            <w:rStyle w:val="a7"/>
            <w:noProof/>
          </w:rPr>
          <w:t>7.8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全部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78" w:history="1">
        <w:r w:rsidR="005327B8" w:rsidRPr="00D02215">
          <w:rPr>
            <w:rStyle w:val="a7"/>
            <w:rFonts w:ascii="楷体" w:eastAsia="楷体" w:hAnsi="楷体"/>
            <w:noProof/>
          </w:rPr>
          <w:t>7.9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我的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79" w:history="1">
        <w:r w:rsidR="005327B8" w:rsidRPr="00D02215">
          <w:rPr>
            <w:rStyle w:val="a7"/>
            <w:noProof/>
          </w:rPr>
          <w:t>7.9.1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个人资料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0" w:history="1">
        <w:r w:rsidR="005327B8" w:rsidRPr="00D02215">
          <w:rPr>
            <w:rStyle w:val="a7"/>
            <w:noProof/>
          </w:rPr>
          <w:t>7.9.2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余额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1" w:history="1">
        <w:r w:rsidR="005327B8" w:rsidRPr="00D02215">
          <w:rPr>
            <w:rStyle w:val="a7"/>
            <w:noProof/>
          </w:rPr>
          <w:t>7.9.3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银行卡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2" w:history="1">
        <w:r w:rsidR="005327B8" w:rsidRPr="00D02215">
          <w:rPr>
            <w:rStyle w:val="a7"/>
            <w:noProof/>
          </w:rPr>
          <w:t>7.9.4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积分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3" w:history="1">
        <w:r w:rsidR="005327B8" w:rsidRPr="00D02215">
          <w:rPr>
            <w:rStyle w:val="a7"/>
            <w:noProof/>
          </w:rPr>
          <w:t>7.9.5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我的收藏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4" w:history="1">
        <w:r w:rsidR="005327B8" w:rsidRPr="00D02215">
          <w:rPr>
            <w:rStyle w:val="a7"/>
            <w:noProof/>
          </w:rPr>
          <w:t>7.9.6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线路记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5" w:history="1">
        <w:r w:rsidR="005327B8" w:rsidRPr="00D02215">
          <w:rPr>
            <w:rStyle w:val="a7"/>
            <w:noProof/>
          </w:rPr>
          <w:t>7.9.7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最近联系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6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30"/>
        <w:tabs>
          <w:tab w:val="left" w:pos="1260"/>
          <w:tab w:val="right" w:leader="dot" w:pos="9060"/>
        </w:tabs>
        <w:rPr>
          <w:i w:val="0"/>
          <w:iCs w:val="0"/>
          <w:noProof/>
          <w:sz w:val="21"/>
          <w:szCs w:val="22"/>
        </w:rPr>
      </w:pPr>
      <w:hyperlink w:anchor="_Toc489019886" w:history="1">
        <w:r w:rsidR="005327B8" w:rsidRPr="00D02215">
          <w:rPr>
            <w:rStyle w:val="a7"/>
            <w:noProof/>
          </w:rPr>
          <w:t>7.9.8.</w:t>
        </w:r>
        <w:r w:rsidR="005327B8">
          <w:rPr>
            <w:i w:val="0"/>
            <w:iC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hint="eastAsia"/>
            <w:noProof/>
          </w:rPr>
          <w:t>设置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887" w:history="1">
        <w:r w:rsidR="005327B8" w:rsidRPr="00D02215">
          <w:rPr>
            <w:rStyle w:val="a7"/>
            <w:rFonts w:asciiTheme="minorEastAsia" w:hAnsiTheme="minorEastAsia" w:cs="宋体"/>
            <w:noProof/>
          </w:rPr>
          <w:t>8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微信端详细功能描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88" w:history="1">
        <w:r w:rsidR="005327B8" w:rsidRPr="00D02215">
          <w:rPr>
            <w:rStyle w:val="a7"/>
            <w:rFonts w:ascii="楷体" w:eastAsia="楷体" w:hAnsi="楷体"/>
            <w:noProof/>
          </w:rPr>
          <w:t>8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首页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5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89" w:history="1">
        <w:r w:rsidR="005327B8" w:rsidRPr="00D02215">
          <w:rPr>
            <w:rStyle w:val="a7"/>
            <w:rFonts w:ascii="楷体" w:eastAsia="楷体" w:hAnsi="楷体"/>
            <w:noProof/>
          </w:rPr>
          <w:t>8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/>
            <w:noProof/>
          </w:rPr>
          <w:t>APP</w:t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下载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6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0" w:history="1">
        <w:r w:rsidR="005327B8" w:rsidRPr="00D02215">
          <w:rPr>
            <w:rStyle w:val="a7"/>
            <w:rFonts w:ascii="楷体" w:eastAsia="楷体" w:hAnsi="楷体"/>
            <w:noProof/>
          </w:rPr>
          <w:t>8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企业介绍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8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1" w:history="1">
        <w:r w:rsidR="005327B8" w:rsidRPr="00D02215">
          <w:rPr>
            <w:rStyle w:val="a7"/>
            <w:rFonts w:ascii="楷体" w:eastAsia="楷体" w:hAnsi="楷体"/>
            <w:noProof/>
          </w:rPr>
          <w:t>8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绑定账号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79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2" w:history="1">
        <w:r w:rsidR="005327B8" w:rsidRPr="00D02215">
          <w:rPr>
            <w:rStyle w:val="a7"/>
            <w:rFonts w:ascii="楷体" w:eastAsia="楷体" w:hAnsi="楷体"/>
            <w:noProof/>
          </w:rPr>
          <w:t>8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我的订单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1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42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893" w:history="1">
        <w:r w:rsidR="005327B8" w:rsidRPr="00D02215">
          <w:rPr>
            <w:rStyle w:val="a7"/>
            <w:rFonts w:asciiTheme="minorEastAsia" w:hAnsiTheme="minorEastAsia" w:cs="宋体"/>
            <w:noProof/>
          </w:rPr>
          <w:t>9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网站详细功能描述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4" w:history="1">
        <w:r w:rsidR="005327B8" w:rsidRPr="00D02215">
          <w:rPr>
            <w:rStyle w:val="a7"/>
            <w:rFonts w:ascii="楷体" w:eastAsia="楷体" w:hAnsi="楷体"/>
            <w:noProof/>
          </w:rPr>
          <w:t>9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首页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5" w:history="1">
        <w:r w:rsidR="005327B8" w:rsidRPr="00D02215">
          <w:rPr>
            <w:rStyle w:val="a7"/>
            <w:rFonts w:ascii="楷体" w:eastAsia="楷体" w:hAnsi="楷体"/>
            <w:noProof/>
          </w:rPr>
          <w:t>9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企业合作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6" w:history="1">
        <w:r w:rsidR="005327B8" w:rsidRPr="00D02215">
          <w:rPr>
            <w:rStyle w:val="a7"/>
            <w:rFonts w:ascii="楷体" w:eastAsia="楷体" w:hAnsi="楷体"/>
            <w:noProof/>
          </w:rPr>
          <w:t>9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关于我们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7" w:history="1">
        <w:r w:rsidR="005327B8" w:rsidRPr="00D02215">
          <w:rPr>
            <w:rStyle w:val="a7"/>
            <w:rFonts w:ascii="楷体" w:eastAsia="楷体" w:hAnsi="楷体"/>
            <w:noProof/>
          </w:rPr>
          <w:t>9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常见问题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84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898" w:history="1">
        <w:r w:rsidR="005327B8" w:rsidRPr="00D02215">
          <w:rPr>
            <w:rStyle w:val="a7"/>
            <w:rFonts w:ascii="楷体" w:eastAsia="楷体" w:hAnsi="楷体"/>
            <w:noProof/>
          </w:rPr>
          <w:t>9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下载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63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899" w:history="1">
        <w:r w:rsidR="005327B8" w:rsidRPr="00D02215">
          <w:rPr>
            <w:rStyle w:val="a7"/>
            <w:rFonts w:asciiTheme="minorEastAsia" w:hAnsiTheme="minorEastAsia" w:cs="宋体"/>
            <w:noProof/>
          </w:rPr>
          <w:t>10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Theme="minorEastAsia" w:hAnsiTheme="minorEastAsia" w:cs="宋体" w:hint="eastAsia"/>
            <w:noProof/>
          </w:rPr>
          <w:t>非功能需求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105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903" w:history="1">
        <w:r w:rsidR="005327B8" w:rsidRPr="00D02215">
          <w:rPr>
            <w:rStyle w:val="a7"/>
            <w:rFonts w:ascii="楷体" w:eastAsia="楷体" w:hAnsi="楷体"/>
            <w:noProof/>
          </w:rPr>
          <w:t>10.1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保险接口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105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904" w:history="1">
        <w:r w:rsidR="005327B8" w:rsidRPr="00D02215">
          <w:rPr>
            <w:rStyle w:val="a7"/>
            <w:rFonts w:ascii="楷体" w:eastAsia="楷体" w:hAnsi="楷体"/>
            <w:noProof/>
          </w:rPr>
          <w:t>10.2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身份证认证接口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105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905" w:history="1">
        <w:r w:rsidR="005327B8" w:rsidRPr="00D02215">
          <w:rPr>
            <w:rStyle w:val="a7"/>
            <w:rFonts w:ascii="楷体" w:eastAsia="楷体" w:hAnsi="楷体"/>
            <w:noProof/>
          </w:rPr>
          <w:t>10.3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人脸识别接口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105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906" w:history="1">
        <w:r w:rsidR="005327B8" w:rsidRPr="00D02215">
          <w:rPr>
            <w:rStyle w:val="a7"/>
            <w:rFonts w:ascii="楷体" w:eastAsia="楷体" w:hAnsi="楷体"/>
            <w:noProof/>
          </w:rPr>
          <w:t>10.4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遵循《附</w:t>
        </w:r>
        <w:r w:rsidR="005327B8" w:rsidRPr="00D02215">
          <w:rPr>
            <w:rStyle w:val="a7"/>
            <w:rFonts w:ascii="楷体" w:eastAsia="楷体" w:hAnsi="楷体"/>
            <w:noProof/>
          </w:rPr>
          <w:t>2</w:t>
        </w:r>
        <w:r w:rsidR="005327B8" w:rsidRPr="00D02215">
          <w:rPr>
            <w:rStyle w:val="a7"/>
            <w:rFonts w:ascii="楷体" w:eastAsia="楷体" w:hAnsi="楷体" w:hint="eastAsia"/>
            <w:noProof/>
          </w:rPr>
          <w:t>部无车承运试点企业运行监测平台接入指南》接口规范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20"/>
        <w:tabs>
          <w:tab w:val="left" w:pos="1050"/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489019907" w:history="1">
        <w:r w:rsidR="005327B8" w:rsidRPr="00D02215">
          <w:rPr>
            <w:rStyle w:val="a7"/>
            <w:rFonts w:ascii="楷体" w:eastAsia="楷体" w:hAnsi="楷体"/>
            <w:noProof/>
          </w:rPr>
          <w:t>10.5.</w:t>
        </w:r>
        <w:r w:rsidR="005327B8">
          <w:rPr>
            <w:small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楷体" w:eastAsia="楷体" w:hAnsi="楷体" w:hint="eastAsia"/>
            <w:noProof/>
          </w:rPr>
          <w:t>约束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5327B8" w:rsidRDefault="00612409">
      <w:pPr>
        <w:pStyle w:val="10"/>
        <w:tabs>
          <w:tab w:val="left" w:pos="630"/>
          <w:tab w:val="right" w:leader="dot" w:pos="9060"/>
        </w:tabs>
        <w:rPr>
          <w:b w:val="0"/>
          <w:bCs w:val="0"/>
          <w:caps w:val="0"/>
          <w:noProof/>
          <w:sz w:val="21"/>
          <w:szCs w:val="22"/>
        </w:rPr>
      </w:pPr>
      <w:hyperlink w:anchor="_Toc489019908" w:history="1">
        <w:r w:rsidR="005327B8" w:rsidRPr="00D02215">
          <w:rPr>
            <w:rStyle w:val="a7"/>
            <w:rFonts w:ascii="宋体" w:hAnsi="宋体" w:cs="宋体"/>
            <w:noProof/>
          </w:rPr>
          <w:t>11.</w:t>
        </w:r>
        <w:r w:rsidR="005327B8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327B8" w:rsidRPr="00D02215">
          <w:rPr>
            <w:rStyle w:val="a7"/>
            <w:rFonts w:ascii="宋体" w:hAnsi="宋体" w:cs="宋体" w:hint="eastAsia"/>
            <w:noProof/>
          </w:rPr>
          <w:t>需求签字确认</w:t>
        </w:r>
        <w:r w:rsidR="005327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7B8">
          <w:rPr>
            <w:noProof/>
            <w:webHidden/>
          </w:rPr>
          <w:instrText xml:space="preserve"> PAGEREF _Toc489019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7B8">
          <w:rPr>
            <w:noProof/>
            <w:webHidden/>
          </w:rPr>
          <w:t>185</w:t>
        </w:r>
        <w:r>
          <w:rPr>
            <w:noProof/>
            <w:webHidden/>
          </w:rPr>
          <w:fldChar w:fldCharType="end"/>
        </w:r>
      </w:hyperlink>
    </w:p>
    <w:p w:rsidR="00D94606" w:rsidRDefault="00612409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fldChar w:fldCharType="end"/>
      </w:r>
    </w:p>
    <w:p w:rsidR="00D94606" w:rsidRDefault="00D94606">
      <w:pPr>
        <w:jc w:val="center"/>
        <w:rPr>
          <w:rFonts w:ascii="仿宋" w:eastAsia="仿宋" w:hAnsi="仿宋"/>
          <w:szCs w:val="21"/>
        </w:rPr>
        <w:sectPr w:rsidR="00D94606">
          <w:headerReference w:type="default" r:id="rId11"/>
          <w:footerReference w:type="default" r:id="rId12"/>
          <w:pgSz w:w="11906" w:h="16838"/>
          <w:pgMar w:top="1418" w:right="1418" w:bottom="1418" w:left="1418" w:header="851" w:footer="851" w:gutter="0"/>
          <w:pgNumType w:fmt="upperRoman" w:start="1"/>
          <w:cols w:space="425"/>
          <w:docGrid w:type="linesAndChars" w:linePitch="291"/>
        </w:sectPr>
      </w:pPr>
    </w:p>
    <w:p w:rsidR="00D94606" w:rsidRDefault="00602538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0" w:name="_Toc489019776"/>
      <w:r>
        <w:rPr>
          <w:rFonts w:asciiTheme="minorEastAsia" w:hAnsiTheme="minorEastAsia" w:cs="宋体" w:hint="eastAsia"/>
          <w:sz w:val="36"/>
          <w:szCs w:val="36"/>
        </w:rPr>
        <w:lastRenderedPageBreak/>
        <w:t>引言</w:t>
      </w:r>
      <w:bookmarkEnd w:id="0"/>
    </w:p>
    <w:p w:rsidR="00D94606" w:rsidRDefault="00602538" w:rsidP="00695257">
      <w:pPr>
        <w:pStyle w:val="2"/>
        <w:numPr>
          <w:ilvl w:val="1"/>
          <w:numId w:val="2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" w:name="_Toc489019777"/>
      <w:r>
        <w:rPr>
          <w:rFonts w:ascii="楷体" w:eastAsia="楷体" w:hAnsi="楷体" w:hint="eastAsia"/>
        </w:rPr>
        <w:t>编写目的</w:t>
      </w:r>
      <w:bookmarkEnd w:id="1"/>
    </w:p>
    <w:p w:rsidR="00D94606" w:rsidRDefault="00602538">
      <w:pPr>
        <w:pStyle w:val="110"/>
        <w:spacing w:line="360" w:lineRule="auto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本文档旨在对</w:t>
      </w:r>
      <w:r w:rsidR="00145D74" w:rsidRPr="00145D74">
        <w:rPr>
          <w:rFonts w:ascii="宋体" w:hAnsi="宋体" w:cs="宋体" w:hint="eastAsia"/>
        </w:rPr>
        <w:t>九州物流货运APP系统开发</w:t>
      </w:r>
      <w:r>
        <w:rPr>
          <w:rFonts w:ascii="宋体" w:hAnsi="宋体" w:cs="宋体" w:hint="eastAsia"/>
        </w:rPr>
        <w:t>项目的前期需求调研与分析成果进行全面性的展示，重点说明系统具有的所有功能性需求、非功能性需求和技术约束等，以及系统核心的业务功能和流程。同时，本文档作为开发方和客户方针对系统需求的约定，成为下一步进行分析设计和程序编码的依据。另外，需求规格说明书作为本项目需求的总体描述，将成为衡量系统实施是否符合要求的重要依据，同时也将成为编写测试方案、进行系统测试和项目验收的最终依据。</w:t>
      </w:r>
    </w:p>
    <w:p w:rsidR="00D94606" w:rsidRDefault="00602538" w:rsidP="00695257">
      <w:pPr>
        <w:pStyle w:val="2"/>
        <w:numPr>
          <w:ilvl w:val="1"/>
          <w:numId w:val="2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" w:name="_Toc489019778"/>
      <w:r>
        <w:rPr>
          <w:rFonts w:ascii="楷体" w:eastAsia="楷体" w:hAnsi="楷体" w:hint="eastAsia"/>
        </w:rPr>
        <w:t>阅读对象</w:t>
      </w:r>
      <w:bookmarkEnd w:id="2"/>
    </w:p>
    <w:p w:rsidR="00D94606" w:rsidRDefault="00602538">
      <w:pPr>
        <w:pStyle w:val="110"/>
        <w:spacing w:line="360" w:lineRule="auto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本文档的阅读对象为相关决策人、项目客户、项目开发方的需求分析人员、设计人员、开发人员和测试人员等。</w:t>
      </w:r>
    </w:p>
    <w:p w:rsidR="00D94606" w:rsidRDefault="00602538" w:rsidP="00695257">
      <w:pPr>
        <w:pStyle w:val="2"/>
        <w:numPr>
          <w:ilvl w:val="1"/>
          <w:numId w:val="2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3" w:name="_Toc489019779"/>
      <w:r>
        <w:rPr>
          <w:rFonts w:ascii="楷体" w:eastAsia="楷体" w:hAnsi="楷体" w:hint="eastAsia"/>
        </w:rPr>
        <w:t>项目约定</w:t>
      </w:r>
      <w:bookmarkEnd w:id="3"/>
    </w:p>
    <w:p w:rsidR="00D94606" w:rsidRDefault="00602538">
      <w:pPr>
        <w:pStyle w:val="110"/>
        <w:spacing w:line="360" w:lineRule="auto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本文档主要用来确定系统的需求边界、操作流程以及界面设计细节。任何与本文档需求不一致的部分，以本文档为准。</w:t>
      </w:r>
    </w:p>
    <w:p w:rsidR="00D94606" w:rsidRDefault="00602538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4" w:name="_Toc489019780"/>
      <w:r>
        <w:rPr>
          <w:rFonts w:asciiTheme="minorEastAsia" w:hAnsiTheme="minorEastAsia" w:cs="宋体" w:hint="eastAsia"/>
          <w:sz w:val="36"/>
          <w:szCs w:val="36"/>
        </w:rPr>
        <w:t>项目概述</w:t>
      </w:r>
      <w:bookmarkEnd w:id="4"/>
    </w:p>
    <w:p w:rsidR="00D94606" w:rsidRDefault="00602538" w:rsidP="00695257">
      <w:pPr>
        <w:pStyle w:val="2"/>
        <w:numPr>
          <w:ilvl w:val="1"/>
          <w:numId w:val="1"/>
        </w:numPr>
        <w:spacing w:before="0" w:after="0" w:line="360" w:lineRule="auto"/>
        <w:rPr>
          <w:rFonts w:ascii="楷体" w:eastAsia="楷体" w:hAnsi="楷体"/>
        </w:rPr>
      </w:pPr>
      <w:bookmarkStart w:id="5" w:name="_Toc489019781"/>
      <w:r>
        <w:rPr>
          <w:rFonts w:ascii="楷体" w:eastAsia="楷体" w:hAnsi="楷体" w:hint="eastAsia"/>
        </w:rPr>
        <w:t>项目背景</w:t>
      </w:r>
      <w:bookmarkEnd w:id="5"/>
    </w:p>
    <w:p w:rsidR="004971C6" w:rsidRDefault="004971C6" w:rsidP="00236EC0">
      <w:pPr>
        <w:pStyle w:val="110"/>
        <w:spacing w:line="360" w:lineRule="auto"/>
        <w:ind w:firstLineChars="0"/>
        <w:rPr>
          <w:rFonts w:ascii="宋体" w:hAnsi="宋体" w:cs="宋体"/>
        </w:rPr>
      </w:pPr>
      <w:r w:rsidRPr="00236EC0">
        <w:rPr>
          <w:rFonts w:ascii="宋体" w:hAnsi="宋体" w:cs="宋体" w:hint="eastAsia"/>
        </w:rPr>
        <w:t xml:space="preserve">　随着移动互联网和信息化的迅速发展，不少共享行业走向了智能化发展道路，货运APP的诞生也可有效推动国内的物流企业的移动信息化发展，未来，货运APP将会迎来更多的支持，绽放更耀眼的光彩。</w:t>
      </w:r>
    </w:p>
    <w:p w:rsidR="00236EC0" w:rsidRPr="00236EC0" w:rsidRDefault="004971C6" w:rsidP="004971C6">
      <w:pPr>
        <w:pStyle w:val="110"/>
        <w:spacing w:line="360" w:lineRule="auto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货运APP可以</w:t>
      </w:r>
      <w:r w:rsidRPr="00C533F1">
        <w:rPr>
          <w:rFonts w:ascii="宋体" w:hAnsi="宋体" w:cs="宋体"/>
        </w:rPr>
        <w:t>提供全面货运信息及交易服务的平台,为车找货配货,</w:t>
      </w:r>
      <w:proofErr w:type="gramStart"/>
      <w:r w:rsidRPr="00C533F1">
        <w:rPr>
          <w:rFonts w:ascii="宋体" w:hAnsi="宋体" w:cs="宋体"/>
        </w:rPr>
        <w:t>为货找车</w:t>
      </w:r>
      <w:proofErr w:type="gramEnd"/>
      <w:r w:rsidRPr="00C533F1">
        <w:rPr>
          <w:rFonts w:ascii="宋体" w:hAnsi="宋体" w:cs="宋体"/>
        </w:rPr>
        <w:t>托运</w:t>
      </w:r>
      <w:r>
        <w:rPr>
          <w:rFonts w:ascii="宋体" w:hAnsi="宋体" w:cs="宋体" w:hint="eastAsia"/>
        </w:rPr>
        <w:t>，</w:t>
      </w:r>
      <w:r w:rsidR="00236EC0" w:rsidRPr="00236EC0">
        <w:rPr>
          <w:rFonts w:ascii="宋体" w:hAnsi="宋体" w:cs="宋体" w:hint="eastAsia"/>
        </w:rPr>
        <w:t>整合了共享市场诸多资源，将线上与线下相结合，</w:t>
      </w:r>
      <w:r>
        <w:rPr>
          <w:rFonts w:ascii="宋体" w:hAnsi="宋体" w:cs="宋体" w:hint="eastAsia"/>
        </w:rPr>
        <w:t>同时可以</w:t>
      </w:r>
      <w:r w:rsidR="00236EC0" w:rsidRPr="00236EC0">
        <w:rPr>
          <w:rFonts w:ascii="宋体" w:hAnsi="宋体" w:cs="宋体" w:hint="eastAsia"/>
        </w:rPr>
        <w:t>节省资金投入</w:t>
      </w:r>
      <w:r>
        <w:rPr>
          <w:rFonts w:ascii="宋体" w:hAnsi="宋体" w:cs="宋体" w:hint="eastAsia"/>
        </w:rPr>
        <w:t>、</w:t>
      </w:r>
      <w:r w:rsidR="00236EC0" w:rsidRPr="00236EC0">
        <w:rPr>
          <w:rFonts w:ascii="宋体" w:hAnsi="宋体" w:cs="宋体" w:hint="eastAsia"/>
        </w:rPr>
        <w:t>提高用户体验、增强企业竞争力</w:t>
      </w:r>
      <w:r>
        <w:rPr>
          <w:rFonts w:ascii="宋体" w:hAnsi="宋体" w:cs="宋体" w:hint="eastAsia"/>
        </w:rPr>
        <w:t>。</w:t>
      </w:r>
    </w:p>
    <w:p w:rsidR="00236EC0" w:rsidRPr="00236EC0" w:rsidRDefault="00236EC0" w:rsidP="000D5E13">
      <w:pPr>
        <w:pStyle w:val="110"/>
        <w:spacing w:line="360" w:lineRule="auto"/>
        <w:ind w:firstLineChars="0"/>
        <w:rPr>
          <w:rFonts w:ascii="宋体" w:hAnsi="宋体" w:cs="宋体"/>
        </w:rPr>
      </w:pPr>
      <w:r w:rsidRPr="00236EC0">
        <w:rPr>
          <w:rFonts w:ascii="宋体" w:hAnsi="宋体" w:cs="宋体" w:hint="eastAsia"/>
        </w:rPr>
        <w:t>货运APP开发对于整个共享行业的信息化建设也产生了重大的意义，有利于推</w:t>
      </w:r>
      <w:r w:rsidR="004971C6">
        <w:rPr>
          <w:rFonts w:ascii="宋体" w:hAnsi="宋体" w:cs="宋体" w:hint="eastAsia"/>
        </w:rPr>
        <w:t>动</w:t>
      </w:r>
      <w:r w:rsidRPr="00236EC0">
        <w:rPr>
          <w:rFonts w:ascii="宋体" w:hAnsi="宋体" w:cs="宋体" w:hint="eastAsia"/>
        </w:rPr>
        <w:t>货运行业</w:t>
      </w:r>
      <w:r w:rsidR="000D5E13">
        <w:rPr>
          <w:rFonts w:ascii="宋体" w:hAnsi="宋体" w:cs="宋体" w:hint="eastAsia"/>
        </w:rPr>
        <w:t>的</w:t>
      </w:r>
      <w:r w:rsidRPr="00236EC0">
        <w:rPr>
          <w:rFonts w:ascii="宋体" w:hAnsi="宋体" w:cs="宋体" w:hint="eastAsia"/>
        </w:rPr>
        <w:t>发展。</w:t>
      </w:r>
    </w:p>
    <w:p w:rsidR="00D94606" w:rsidRDefault="00602538" w:rsidP="00695257">
      <w:pPr>
        <w:pStyle w:val="2"/>
        <w:numPr>
          <w:ilvl w:val="1"/>
          <w:numId w:val="1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6" w:name="_Toc489019782"/>
      <w:r>
        <w:rPr>
          <w:rFonts w:ascii="楷体" w:eastAsia="楷体" w:hAnsi="楷体" w:hint="eastAsia"/>
        </w:rPr>
        <w:t>项目目标</w:t>
      </w:r>
      <w:bookmarkEnd w:id="6"/>
    </w:p>
    <w:p w:rsidR="00D94606" w:rsidRDefault="00271EF1">
      <w:pPr>
        <w:pStyle w:val="110"/>
        <w:spacing w:line="360" w:lineRule="auto"/>
        <w:ind w:firstLineChars="0"/>
        <w:rPr>
          <w:rFonts w:ascii="宋体" w:hAnsi="宋体" w:cs="宋体"/>
        </w:rPr>
      </w:pPr>
      <w:r w:rsidRPr="00271EF1">
        <w:rPr>
          <w:rFonts w:ascii="宋体" w:hAnsi="宋体" w:cs="宋体" w:hint="eastAsia"/>
        </w:rPr>
        <w:t>帮助企业进入交通运输部的无车承运试点承运单位，提升企业信息化管理水平</w:t>
      </w:r>
      <w:r w:rsidR="00602538" w:rsidRPr="00271EF1">
        <w:rPr>
          <w:rFonts w:ascii="宋体" w:hAnsi="宋体" w:cs="宋体" w:hint="eastAsia"/>
        </w:rPr>
        <w:t>，</w:t>
      </w:r>
      <w:r w:rsidR="00602538">
        <w:rPr>
          <w:rFonts w:ascii="宋体" w:hAnsi="宋体" w:cs="宋体" w:hint="eastAsia"/>
        </w:rPr>
        <w:t>积累平台用户，实现效益最大化。</w:t>
      </w:r>
    </w:p>
    <w:p w:rsidR="00D94606" w:rsidRDefault="00602538" w:rsidP="00695257">
      <w:pPr>
        <w:pStyle w:val="2"/>
        <w:numPr>
          <w:ilvl w:val="1"/>
          <w:numId w:val="1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" w:name="_Toc489019783"/>
      <w:r>
        <w:rPr>
          <w:rFonts w:ascii="楷体" w:eastAsia="楷体" w:hAnsi="楷体" w:hint="eastAsia"/>
        </w:rPr>
        <w:t>项目内容</w:t>
      </w:r>
      <w:bookmarkEnd w:id="7"/>
    </w:p>
    <w:p w:rsidR="00D94606" w:rsidRPr="00B7693B" w:rsidRDefault="00602538" w:rsidP="00B7693B">
      <w:pPr>
        <w:pStyle w:val="110"/>
        <w:spacing w:line="360" w:lineRule="auto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项目建设内容为：完成</w:t>
      </w:r>
      <w:r w:rsidR="00DC0377" w:rsidRPr="00145D74">
        <w:rPr>
          <w:rFonts w:ascii="宋体" w:hAnsi="宋体" w:cs="宋体" w:hint="eastAsia"/>
        </w:rPr>
        <w:t>九州物流货运APP系统开发</w:t>
      </w:r>
      <w:r>
        <w:rPr>
          <w:rFonts w:ascii="宋体" w:hAnsi="宋体" w:cs="宋体" w:hint="eastAsia"/>
        </w:rPr>
        <w:t>项目的开发，包含PC WEB端后台管理系统、APP移动应用（支持苹果IOS和安卓手机终端）</w:t>
      </w:r>
      <w:r w:rsidR="00DC0377">
        <w:rPr>
          <w:rFonts w:ascii="宋体" w:hAnsi="宋体" w:cs="宋体" w:hint="eastAsia"/>
        </w:rPr>
        <w:t>包括货主端、车主端、经纪人端</w:t>
      </w:r>
      <w:r w:rsidR="00271EF1">
        <w:rPr>
          <w:rFonts w:ascii="宋体" w:hAnsi="宋体" w:cs="宋体" w:hint="eastAsia"/>
        </w:rPr>
        <w:t>、</w:t>
      </w:r>
      <w:proofErr w:type="gramStart"/>
      <w:r w:rsidR="00271EF1">
        <w:rPr>
          <w:rFonts w:ascii="宋体" w:hAnsi="宋体" w:cs="宋体" w:hint="eastAsia"/>
        </w:rPr>
        <w:t>微信端以及</w:t>
      </w:r>
      <w:proofErr w:type="gramEnd"/>
      <w:r w:rsidR="00271EF1">
        <w:rPr>
          <w:rFonts w:ascii="宋体" w:hAnsi="宋体" w:cs="宋体" w:hint="eastAsia"/>
        </w:rPr>
        <w:t>网站</w:t>
      </w:r>
      <w:r w:rsidR="00271EF1">
        <w:rPr>
          <w:rFonts w:ascii="宋体" w:hAnsi="宋体" w:cs="宋体" w:hint="eastAsia"/>
        </w:rPr>
        <w:lastRenderedPageBreak/>
        <w:t>的开发</w:t>
      </w:r>
      <w:r>
        <w:rPr>
          <w:rFonts w:ascii="宋体" w:hAnsi="宋体" w:cs="宋体" w:hint="eastAsia"/>
        </w:rPr>
        <w:t>。</w:t>
      </w:r>
    </w:p>
    <w:p w:rsidR="00D94606" w:rsidRDefault="00602538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="楷体" w:eastAsia="楷体" w:hAnsi="楷体"/>
        </w:rPr>
      </w:pPr>
      <w:bookmarkStart w:id="8" w:name="_Toc489019784"/>
      <w:r>
        <w:rPr>
          <w:rFonts w:asciiTheme="minorEastAsia" w:hAnsiTheme="minorEastAsia" w:cs="宋体" w:hint="eastAsia"/>
          <w:sz w:val="36"/>
          <w:szCs w:val="36"/>
        </w:rPr>
        <w:t>总体功能需求</w:t>
      </w:r>
      <w:bookmarkEnd w:id="8"/>
    </w:p>
    <w:p w:rsidR="00D94606" w:rsidRDefault="0060253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" w:name="_Toc489019785"/>
      <w:r>
        <w:rPr>
          <w:rFonts w:ascii="楷体" w:eastAsia="楷体" w:hAnsi="楷体" w:hint="eastAsia"/>
        </w:rPr>
        <w:t>用户角色</w:t>
      </w:r>
      <w:bookmarkEnd w:id="9"/>
    </w:p>
    <w:p w:rsidR="00D94606" w:rsidRDefault="00602538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本软件系统中涉及的用户角色分为以下几类：</w:t>
      </w:r>
    </w:p>
    <w:p w:rsidR="00D94606" w:rsidRDefault="00C93317" w:rsidP="00C93317">
      <w:pPr>
        <w:spacing w:line="360" w:lineRule="auto"/>
        <w:ind w:firstLine="420"/>
        <w:rPr>
          <w:rFonts w:ascii="宋体" w:cs="Times New Roman"/>
          <w:b/>
          <w:bCs/>
        </w:rPr>
      </w:pPr>
      <w:r>
        <w:rPr>
          <w:rFonts w:ascii="宋体" w:hAnsi="宋体" w:cs="宋体" w:hint="eastAsia"/>
          <w:b/>
          <w:bCs/>
        </w:rPr>
        <w:t>（1）</w:t>
      </w:r>
      <w:r w:rsidR="00602538">
        <w:rPr>
          <w:rFonts w:ascii="宋体" w:cs="Times New Roman" w:hint="eastAsia"/>
          <w:b/>
          <w:bCs/>
        </w:rPr>
        <w:t>后台超级管理员</w:t>
      </w:r>
    </w:p>
    <w:p w:rsidR="00D94606" w:rsidRDefault="00602538">
      <w:pPr>
        <w:spacing w:line="360" w:lineRule="auto"/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拥有平台所有管理功能的后台运营管理人员。超级管理员系统默认有一个，且不能删除和修改权限，可以使用此管理员账户按需创建其他管理员账户。</w:t>
      </w:r>
    </w:p>
    <w:p w:rsidR="00D94606" w:rsidRDefault="00C93317" w:rsidP="00C93317">
      <w:pPr>
        <w:spacing w:line="360" w:lineRule="auto"/>
        <w:ind w:firstLine="420"/>
        <w:rPr>
          <w:rFonts w:ascii="宋体" w:cs="Times New Roman"/>
          <w:b/>
          <w:bCs/>
        </w:rPr>
      </w:pPr>
      <w:r>
        <w:rPr>
          <w:rFonts w:ascii="宋体" w:cs="Times New Roman" w:hint="eastAsia"/>
          <w:b/>
          <w:bCs/>
        </w:rPr>
        <w:t>（2）货主用户</w:t>
      </w:r>
    </w:p>
    <w:p w:rsidR="00D94606" w:rsidRDefault="00C93317" w:rsidP="00C93317">
      <w:pPr>
        <w:spacing w:line="360" w:lineRule="auto"/>
        <w:ind w:firstLine="420"/>
        <w:rPr>
          <w:rFonts w:ascii="宋体" w:hAnsi="宋体" w:cs="宋体"/>
        </w:rPr>
      </w:pPr>
      <w:r w:rsidRPr="00C93317">
        <w:rPr>
          <w:rFonts w:ascii="宋体" w:hAnsi="宋体" w:cs="宋体" w:hint="eastAsia"/>
        </w:rPr>
        <w:t>使用九州物流货运APP系统的货主端用户，可以通过平台进行发货、找车</w:t>
      </w:r>
      <w:r w:rsidR="009F23DD">
        <w:rPr>
          <w:rFonts w:ascii="宋体" w:hAnsi="宋体" w:cs="宋体" w:hint="eastAsia"/>
        </w:rPr>
        <w:t>，分为A、B、C三类用户，A类用户-大客户，B类用户-普通关系户，C类用户-市场其他用户</w:t>
      </w:r>
      <w:r w:rsidRPr="00C93317">
        <w:rPr>
          <w:rFonts w:ascii="宋体" w:hAnsi="宋体" w:cs="宋体" w:hint="eastAsia"/>
        </w:rPr>
        <w:t>。</w:t>
      </w:r>
    </w:p>
    <w:p w:rsidR="00D94606" w:rsidRDefault="00C93317" w:rsidP="00C93317">
      <w:pPr>
        <w:spacing w:line="360" w:lineRule="auto"/>
        <w:ind w:firstLine="420"/>
        <w:rPr>
          <w:rFonts w:ascii="宋体" w:cs="Times New Roman"/>
          <w:b/>
          <w:bCs/>
        </w:rPr>
      </w:pPr>
      <w:r>
        <w:rPr>
          <w:rFonts w:ascii="宋体" w:cs="Times New Roman" w:hint="eastAsia"/>
          <w:b/>
          <w:bCs/>
        </w:rPr>
        <w:t>（3）车主用户</w:t>
      </w:r>
    </w:p>
    <w:p w:rsidR="00D94606" w:rsidRPr="00C93317" w:rsidRDefault="00C93317" w:rsidP="00C93317">
      <w:pPr>
        <w:spacing w:line="360" w:lineRule="auto"/>
        <w:ind w:firstLine="420"/>
        <w:rPr>
          <w:rFonts w:ascii="宋体" w:hAnsi="宋体" w:cs="宋体"/>
        </w:rPr>
      </w:pPr>
      <w:r w:rsidRPr="00C93317">
        <w:rPr>
          <w:rFonts w:ascii="宋体" w:hAnsi="宋体" w:cs="宋体" w:hint="eastAsia"/>
        </w:rPr>
        <w:t>使用九州物流货运APP系统的</w:t>
      </w:r>
      <w:r>
        <w:rPr>
          <w:rFonts w:ascii="宋体" w:hAnsi="宋体" w:cs="宋体" w:hint="eastAsia"/>
        </w:rPr>
        <w:t>车</w:t>
      </w:r>
      <w:r w:rsidRPr="00C93317">
        <w:rPr>
          <w:rFonts w:ascii="宋体" w:hAnsi="宋体" w:cs="宋体" w:hint="eastAsia"/>
        </w:rPr>
        <w:t>主端用户，可以通过平台进行</w:t>
      </w:r>
      <w:r>
        <w:rPr>
          <w:rFonts w:ascii="宋体" w:hAnsi="宋体" w:cs="宋体" w:hint="eastAsia"/>
        </w:rPr>
        <w:t>竞价接货</w:t>
      </w:r>
      <w:r w:rsidRPr="00C93317">
        <w:rPr>
          <w:rFonts w:ascii="宋体" w:hAnsi="宋体" w:cs="宋体" w:hint="eastAsia"/>
        </w:rPr>
        <w:t>。</w:t>
      </w:r>
    </w:p>
    <w:p w:rsidR="009F23DD" w:rsidRDefault="009F23DD" w:rsidP="009F23DD">
      <w:pPr>
        <w:spacing w:line="360" w:lineRule="auto"/>
        <w:ind w:firstLine="420"/>
        <w:rPr>
          <w:rFonts w:ascii="宋体" w:cs="Times New Roman"/>
          <w:b/>
          <w:bCs/>
        </w:rPr>
      </w:pPr>
      <w:r>
        <w:rPr>
          <w:rFonts w:ascii="宋体" w:cs="Times New Roman" w:hint="eastAsia"/>
          <w:b/>
          <w:bCs/>
        </w:rPr>
        <w:t>（4）经纪人用户</w:t>
      </w:r>
    </w:p>
    <w:p w:rsidR="00D94606" w:rsidRDefault="009F23DD" w:rsidP="009F23DD">
      <w:pPr>
        <w:spacing w:line="360" w:lineRule="auto"/>
        <w:ind w:firstLine="420"/>
        <w:rPr>
          <w:rFonts w:ascii="宋体" w:hAnsi="宋体" w:cs="宋体"/>
        </w:rPr>
      </w:pPr>
      <w:r w:rsidRPr="00C93317">
        <w:rPr>
          <w:rFonts w:ascii="宋体" w:hAnsi="宋体" w:cs="宋体" w:hint="eastAsia"/>
        </w:rPr>
        <w:t>使用九州物流货运APP系统的</w:t>
      </w:r>
      <w:r>
        <w:rPr>
          <w:rFonts w:ascii="宋体" w:hAnsi="宋体" w:cs="宋体" w:hint="eastAsia"/>
        </w:rPr>
        <w:t>经纪人</w:t>
      </w:r>
      <w:r w:rsidRPr="00C93317">
        <w:rPr>
          <w:rFonts w:ascii="宋体" w:hAnsi="宋体" w:cs="宋体" w:hint="eastAsia"/>
        </w:rPr>
        <w:t>端用户，可以通过平台进行</w:t>
      </w:r>
      <w:r>
        <w:rPr>
          <w:rFonts w:ascii="宋体" w:hAnsi="宋体" w:cs="宋体" w:hint="eastAsia"/>
        </w:rPr>
        <w:t>发货、竞价接货以及指派内部车主操作</w:t>
      </w:r>
      <w:r w:rsidRPr="00C93317">
        <w:rPr>
          <w:rFonts w:ascii="宋体" w:hAnsi="宋体" w:cs="宋体" w:hint="eastAsia"/>
        </w:rPr>
        <w:t>。</w:t>
      </w:r>
    </w:p>
    <w:p w:rsidR="00D94606" w:rsidRDefault="0060253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0" w:name="_Toc489019786"/>
      <w:r>
        <w:rPr>
          <w:rFonts w:ascii="楷体" w:eastAsia="楷体" w:hAnsi="楷体" w:hint="eastAsia"/>
        </w:rPr>
        <w:t>业务流程</w:t>
      </w:r>
      <w:bookmarkEnd w:id="10"/>
    </w:p>
    <w:p w:rsidR="00D94606" w:rsidRDefault="00602538">
      <w:pPr>
        <w:spacing w:line="360" w:lineRule="auto"/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本项目中的核心业务是</w:t>
      </w:r>
      <w:r w:rsidR="001D3949">
        <w:rPr>
          <w:rFonts w:ascii="宋体" w:hAnsi="宋体" w:cs="宋体" w:hint="eastAsia"/>
        </w:rPr>
        <w:t>货主发货、车主竞价以及经纪人发货、竞价</w:t>
      </w:r>
      <w:r>
        <w:rPr>
          <w:rFonts w:ascii="宋体" w:hAnsi="宋体" w:cs="宋体" w:hint="eastAsia"/>
        </w:rPr>
        <w:t>等业务功能。主要流程图如下：</w:t>
      </w:r>
    </w:p>
    <w:p w:rsidR="00092148" w:rsidRDefault="00092148" w:rsidP="00695257">
      <w:pPr>
        <w:pStyle w:val="3"/>
        <w:numPr>
          <w:ilvl w:val="2"/>
          <w:numId w:val="3"/>
        </w:numPr>
      </w:pPr>
      <w:bookmarkStart w:id="11" w:name="_Toc489019787"/>
      <w:r>
        <w:rPr>
          <w:rFonts w:hint="eastAsia"/>
        </w:rPr>
        <w:lastRenderedPageBreak/>
        <w:t>A</w:t>
      </w:r>
      <w:r>
        <w:rPr>
          <w:rFonts w:hint="eastAsia"/>
        </w:rPr>
        <w:t>类货主发布竞价流程图</w:t>
      </w:r>
      <w:bookmarkEnd w:id="11"/>
    </w:p>
    <w:p w:rsidR="00076A34" w:rsidRPr="00076A34" w:rsidRDefault="00FB00BC" w:rsidP="00076A34">
      <w:r>
        <w:object w:dxaOrig="22860" w:dyaOrig="22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441.15pt" o:ole="">
            <v:imagedata r:id="rId13" o:title=""/>
          </v:shape>
          <o:OLEObject Type="Embed" ProgID="Visio.Drawing.15" ShapeID="_x0000_i1025" DrawAspect="Content" ObjectID="_1563001897" r:id="rId14"/>
        </w:object>
      </w:r>
    </w:p>
    <w:p w:rsidR="00C759BF" w:rsidRDefault="00C759BF" w:rsidP="00695257">
      <w:pPr>
        <w:pStyle w:val="3"/>
        <w:numPr>
          <w:ilvl w:val="2"/>
          <w:numId w:val="3"/>
        </w:numPr>
      </w:pPr>
      <w:bookmarkStart w:id="12" w:name="_Toc489019788"/>
      <w:r>
        <w:rPr>
          <w:rFonts w:hint="eastAsia"/>
        </w:rPr>
        <w:lastRenderedPageBreak/>
        <w:t>B</w:t>
      </w:r>
      <w:r>
        <w:rPr>
          <w:rFonts w:hint="eastAsia"/>
        </w:rPr>
        <w:t>类货主发布竞价流程图</w:t>
      </w:r>
      <w:bookmarkEnd w:id="12"/>
    </w:p>
    <w:p w:rsidR="00076A34" w:rsidRPr="00FC5388" w:rsidRDefault="00A670DD" w:rsidP="00076A34">
      <w:pPr>
        <w:rPr>
          <w:shd w:val="pct15" w:color="auto" w:fill="FFFFFF"/>
        </w:rPr>
      </w:pPr>
      <w:r>
        <w:object w:dxaOrig="22651" w:dyaOrig="22140">
          <v:shape id="_x0000_i1026" type="#_x0000_t75" style="width:452.95pt;height:443.15pt" o:ole="">
            <v:imagedata r:id="rId15" o:title=""/>
          </v:shape>
          <o:OLEObject Type="Embed" ProgID="Visio.Drawing.15" ShapeID="_x0000_i1026" DrawAspect="Content" ObjectID="_1563001898" r:id="rId16"/>
        </w:object>
      </w:r>
      <w:r w:rsidR="00FC5388" w:rsidRPr="00FC5388">
        <w:rPr>
          <w:rFonts w:ascii="Arial" w:eastAsia="微软雅黑" w:hAnsi="Arial" w:cs="Arial"/>
          <w:kern w:val="0"/>
          <w:sz w:val="28"/>
          <w:szCs w:val="28"/>
        </w:rPr>
        <w:t xml:space="preserve"> </w:t>
      </w:r>
      <w:r w:rsidR="00FC5388">
        <w:rPr>
          <w:rFonts w:ascii="Arial" w:eastAsia="微软雅黑" w:hAnsi="Arial" w:cs="Arial" w:hint="eastAsia"/>
          <w:kern w:val="0"/>
          <w:sz w:val="28"/>
          <w:szCs w:val="28"/>
        </w:rPr>
        <w:t>注：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A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类客户</w:t>
      </w:r>
      <w:r w:rsidR="00FC5388">
        <w:rPr>
          <w:rFonts w:ascii="Arial" w:eastAsia="微软雅黑" w:hAnsi="Arial" w:cs="Arial"/>
          <w:kern w:val="0"/>
          <w:sz w:val="28"/>
          <w:szCs w:val="28"/>
        </w:rPr>
        <w:t>可以</w:t>
      </w:r>
      <w:r w:rsidR="00FC5388">
        <w:rPr>
          <w:rFonts w:ascii="Arial" w:eastAsia="微软雅黑" w:hAnsi="Arial" w:cs="Arial" w:hint="eastAsia"/>
          <w:kern w:val="0"/>
          <w:sz w:val="28"/>
          <w:szCs w:val="28"/>
        </w:rPr>
        <w:t>通过发布竞价</w:t>
      </w:r>
      <w:r w:rsidR="00FC5388">
        <w:rPr>
          <w:rFonts w:ascii="Arial" w:eastAsia="微软雅黑" w:hAnsi="Arial" w:cs="Arial"/>
          <w:kern w:val="0"/>
          <w:sz w:val="28"/>
          <w:szCs w:val="28"/>
        </w:rPr>
        <w:t>找车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，但是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A</w:t>
      </w:r>
      <w:proofErr w:type="gramStart"/>
      <w:r w:rsidR="00FC5388">
        <w:rPr>
          <w:rFonts w:ascii="Arial" w:eastAsia="微软雅黑" w:hAnsi="Arial" w:cs="Arial"/>
          <w:kern w:val="0"/>
          <w:sz w:val="28"/>
          <w:szCs w:val="28"/>
        </w:rPr>
        <w:t>累客户</w:t>
      </w:r>
      <w:proofErr w:type="gramEnd"/>
      <w:r w:rsidR="00FC5388">
        <w:rPr>
          <w:rFonts w:ascii="Arial" w:eastAsia="微软雅黑" w:hAnsi="Arial" w:cs="Arial"/>
          <w:kern w:val="0"/>
          <w:sz w:val="28"/>
          <w:szCs w:val="28"/>
        </w:rPr>
        <w:t>是看不到车主的联系方式的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。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B</w:t>
      </w:r>
      <w:r w:rsidR="00FC5388" w:rsidRPr="00FD3E34">
        <w:rPr>
          <w:rFonts w:ascii="Arial" w:eastAsia="微软雅黑" w:hAnsi="Arial" w:cs="Arial"/>
          <w:kern w:val="0"/>
          <w:sz w:val="28"/>
          <w:szCs w:val="28"/>
        </w:rPr>
        <w:t>类是可以看到车主的联系方式的。</w:t>
      </w:r>
    </w:p>
    <w:p w:rsidR="00D94606" w:rsidRDefault="00C759BF" w:rsidP="00695257">
      <w:pPr>
        <w:pStyle w:val="3"/>
        <w:numPr>
          <w:ilvl w:val="2"/>
          <w:numId w:val="3"/>
        </w:numPr>
      </w:pPr>
      <w:bookmarkStart w:id="13" w:name="_Toc489019789"/>
      <w:r>
        <w:rPr>
          <w:rFonts w:hint="eastAsia"/>
        </w:rPr>
        <w:lastRenderedPageBreak/>
        <w:t>C</w:t>
      </w:r>
      <w:r>
        <w:rPr>
          <w:rFonts w:hint="eastAsia"/>
        </w:rPr>
        <w:t>类货主发布竞价流程图</w:t>
      </w:r>
      <w:bookmarkEnd w:id="13"/>
    </w:p>
    <w:p w:rsidR="00076A34" w:rsidRPr="00076A34" w:rsidRDefault="00A670DD" w:rsidP="00076A34">
      <w:r>
        <w:object w:dxaOrig="21946" w:dyaOrig="24135">
          <v:shape id="_x0000_i1027" type="#_x0000_t75" style="width:452.95pt;height:498.1pt" o:ole="">
            <v:imagedata r:id="rId17" o:title=""/>
          </v:shape>
          <o:OLEObject Type="Embed" ProgID="Visio.Drawing.15" ShapeID="_x0000_i1027" DrawAspect="Content" ObjectID="_1563001899" r:id="rId18"/>
        </w:object>
      </w:r>
    </w:p>
    <w:p w:rsidR="00D94606" w:rsidRDefault="0060253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4" w:name="_Toc489019790"/>
      <w:r>
        <w:rPr>
          <w:rFonts w:ascii="楷体" w:eastAsia="楷体" w:hAnsi="楷体" w:hint="eastAsia"/>
        </w:rPr>
        <w:lastRenderedPageBreak/>
        <w:t>功能结构</w:t>
      </w:r>
      <w:bookmarkEnd w:id="14"/>
    </w:p>
    <w:p w:rsidR="004C51A7" w:rsidRDefault="004C51A7" w:rsidP="00695257">
      <w:pPr>
        <w:pStyle w:val="3"/>
        <w:numPr>
          <w:ilvl w:val="2"/>
          <w:numId w:val="3"/>
        </w:numPr>
      </w:pPr>
      <w:bookmarkStart w:id="15" w:name="_Toc489019791"/>
      <w:r>
        <w:rPr>
          <w:rFonts w:hint="eastAsia"/>
        </w:rPr>
        <w:t>车主</w:t>
      </w:r>
      <w:proofErr w:type="gramStart"/>
      <w:r>
        <w:rPr>
          <w:rFonts w:hint="eastAsia"/>
        </w:rPr>
        <w:t>端功能</w:t>
      </w:r>
      <w:proofErr w:type="gramEnd"/>
      <w:r>
        <w:rPr>
          <w:rFonts w:hint="eastAsia"/>
        </w:rPr>
        <w:t>结构</w:t>
      </w:r>
      <w:bookmarkEnd w:id="15"/>
    </w:p>
    <w:p w:rsidR="004C51A7" w:rsidRPr="004C51A7" w:rsidRDefault="005A0821" w:rsidP="004C51A7">
      <w:r>
        <w:rPr>
          <w:noProof/>
        </w:rPr>
        <w:drawing>
          <wp:inline distT="0" distB="0" distL="0" distR="0">
            <wp:extent cx="4422140" cy="4139565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140" cy="4139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51A7" w:rsidRDefault="004C51A7" w:rsidP="00695257">
      <w:pPr>
        <w:pStyle w:val="3"/>
        <w:numPr>
          <w:ilvl w:val="2"/>
          <w:numId w:val="3"/>
        </w:numPr>
      </w:pPr>
      <w:bookmarkStart w:id="16" w:name="_Toc489019792"/>
      <w:r>
        <w:rPr>
          <w:rFonts w:hint="eastAsia"/>
        </w:rPr>
        <w:lastRenderedPageBreak/>
        <w:t>货主</w:t>
      </w:r>
      <w:proofErr w:type="gramStart"/>
      <w:r>
        <w:rPr>
          <w:rFonts w:hint="eastAsia"/>
        </w:rPr>
        <w:t>端功能</w:t>
      </w:r>
      <w:proofErr w:type="gramEnd"/>
      <w:r>
        <w:rPr>
          <w:rFonts w:hint="eastAsia"/>
        </w:rPr>
        <w:t>结构</w:t>
      </w:r>
      <w:bookmarkEnd w:id="16"/>
    </w:p>
    <w:p w:rsidR="004C51A7" w:rsidRPr="004C51A7" w:rsidRDefault="005A0821" w:rsidP="004C51A7">
      <w:r>
        <w:rPr>
          <w:noProof/>
        </w:rPr>
        <w:drawing>
          <wp:inline distT="0" distB="0" distL="0" distR="0">
            <wp:extent cx="4015105" cy="399034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0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51A7" w:rsidRDefault="004C51A7" w:rsidP="00695257">
      <w:pPr>
        <w:pStyle w:val="3"/>
        <w:numPr>
          <w:ilvl w:val="2"/>
          <w:numId w:val="3"/>
        </w:numPr>
      </w:pPr>
      <w:bookmarkStart w:id="17" w:name="_Toc489019793"/>
      <w:r>
        <w:rPr>
          <w:rFonts w:hint="eastAsia"/>
        </w:rPr>
        <w:t>经纪人</w:t>
      </w:r>
      <w:proofErr w:type="gramStart"/>
      <w:r>
        <w:rPr>
          <w:rFonts w:hint="eastAsia"/>
        </w:rPr>
        <w:t>端功能</w:t>
      </w:r>
      <w:proofErr w:type="gramEnd"/>
      <w:r>
        <w:rPr>
          <w:rFonts w:hint="eastAsia"/>
        </w:rPr>
        <w:t>结构</w:t>
      </w:r>
      <w:bookmarkEnd w:id="17"/>
    </w:p>
    <w:p w:rsidR="004C51A7" w:rsidRPr="004C51A7" w:rsidRDefault="00E0771B" w:rsidP="004C51A7">
      <w:r>
        <w:object w:dxaOrig="10530" w:dyaOrig="3135">
          <v:shape id="_x0000_i1028" type="#_x0000_t75" style="width:452.95pt;height:135.5pt" o:ole="">
            <v:imagedata r:id="rId21" o:title=""/>
          </v:shape>
          <o:OLEObject Type="Embed" ProgID="Visio.Drawing.15" ShapeID="_x0000_i1028" DrawAspect="Content" ObjectID="_1563001900" r:id="rId22"/>
        </w:object>
      </w:r>
      <w:r w:rsidR="005A0821" w:rsidRPr="005A0821">
        <w:t xml:space="preserve"> </w:t>
      </w:r>
      <w:r w:rsidR="005A0821">
        <w:rPr>
          <w:noProof/>
        </w:rPr>
        <w:drawing>
          <wp:inline distT="0" distB="0" distL="0" distR="0">
            <wp:extent cx="4123055" cy="3990340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05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51A7" w:rsidRDefault="004C51A7" w:rsidP="00695257">
      <w:pPr>
        <w:pStyle w:val="3"/>
        <w:numPr>
          <w:ilvl w:val="2"/>
          <w:numId w:val="3"/>
        </w:numPr>
      </w:pPr>
      <w:bookmarkStart w:id="18" w:name="_Toc489019794"/>
      <w:r>
        <w:rPr>
          <w:rFonts w:hint="eastAsia"/>
        </w:rPr>
        <w:t>后台管理功能结构</w:t>
      </w:r>
      <w:bookmarkEnd w:id="18"/>
    </w:p>
    <w:p w:rsidR="00D94606" w:rsidRPr="004C51A7" w:rsidRDefault="00030A84" w:rsidP="004C51A7">
      <w:pPr>
        <w:jc w:val="center"/>
      </w:pPr>
      <w:r>
        <w:rPr>
          <w:noProof/>
        </w:rPr>
        <w:drawing>
          <wp:inline distT="0" distB="0" distL="0" distR="0">
            <wp:extent cx="5759450" cy="3335501"/>
            <wp:effectExtent l="1905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335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4606" w:rsidRDefault="001F1506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19" w:name="_Toc489019795"/>
      <w:r>
        <w:rPr>
          <w:rFonts w:asciiTheme="minorEastAsia" w:hAnsiTheme="minorEastAsia" w:cs="宋体" w:hint="eastAsia"/>
          <w:sz w:val="36"/>
          <w:szCs w:val="36"/>
        </w:rPr>
        <w:lastRenderedPageBreak/>
        <w:t>后台</w:t>
      </w:r>
      <w:r w:rsidR="00602538">
        <w:rPr>
          <w:rFonts w:asciiTheme="minorEastAsia" w:hAnsiTheme="minorEastAsia" w:cs="宋体" w:hint="eastAsia"/>
          <w:sz w:val="36"/>
          <w:szCs w:val="36"/>
        </w:rPr>
        <w:t>管理</w:t>
      </w:r>
      <w:r>
        <w:rPr>
          <w:rFonts w:asciiTheme="minorEastAsia" w:hAnsiTheme="minorEastAsia" w:cs="宋体" w:hint="eastAsia"/>
          <w:sz w:val="36"/>
          <w:szCs w:val="36"/>
        </w:rPr>
        <w:t>详细</w:t>
      </w:r>
      <w:r w:rsidR="00602538">
        <w:rPr>
          <w:rFonts w:asciiTheme="minorEastAsia" w:hAnsiTheme="minorEastAsia" w:cs="宋体" w:hint="eastAsia"/>
          <w:sz w:val="36"/>
          <w:szCs w:val="36"/>
        </w:rPr>
        <w:t>功能描述</w:t>
      </w:r>
      <w:bookmarkEnd w:id="19"/>
    </w:p>
    <w:p w:rsidR="00D94606" w:rsidRDefault="0060253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0" w:name="_Toc489019796"/>
      <w:r>
        <w:rPr>
          <w:rFonts w:ascii="楷体" w:eastAsia="楷体" w:hAnsi="楷体" w:hint="eastAsia"/>
        </w:rPr>
        <w:t>登录与首界面</w:t>
      </w:r>
      <w:bookmarkEnd w:id="20"/>
    </w:p>
    <w:p w:rsidR="00D94606" w:rsidRDefault="00BD5193">
      <w:pPr>
        <w:jc w:val="center"/>
      </w:pPr>
      <w:r w:rsidRPr="00BD5193">
        <w:rPr>
          <w:noProof/>
        </w:rPr>
        <w:drawing>
          <wp:inline distT="0" distB="0" distL="0" distR="0">
            <wp:extent cx="5759450" cy="3670809"/>
            <wp:effectExtent l="19050" t="0" r="0" b="0"/>
            <wp:docPr id="60" name="图片 7" descr="C:\Users\Administrator\Desktop\九州物流原型截图\九州物流原型截图\九州物流（后台管理）1.6\01-登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九州物流原型截图\九州物流原型截图\九州物流（后台管理）1.6\01-登录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670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4606" w:rsidRDefault="00602538">
      <w:pPr>
        <w:spacing w:line="360" w:lineRule="auto"/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要求：用户连续登录错误次数超过（包含）3次，自动锁定账户，只有被后台管理员解锁后方可重新登录；支持记住密码功能；图形验证</w:t>
      </w:r>
      <w:proofErr w:type="gramStart"/>
      <w:r>
        <w:rPr>
          <w:rFonts w:ascii="宋体" w:hAnsi="宋体" w:cs="宋体" w:hint="eastAsia"/>
        </w:rPr>
        <w:t>码内容</w:t>
      </w:r>
      <w:proofErr w:type="gramEnd"/>
      <w:r>
        <w:rPr>
          <w:rFonts w:ascii="宋体" w:hAnsi="宋体" w:cs="宋体" w:hint="eastAsia"/>
        </w:rPr>
        <w:t>包括字母和数字（不区分大小写），验证码输入错误或者重新进入登录界面需要刷新验证码。</w:t>
      </w:r>
    </w:p>
    <w:p w:rsidR="00D94606" w:rsidRDefault="00602538">
      <w:pPr>
        <w:spacing w:line="360" w:lineRule="auto"/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登录成功进行系统首页，如下图：</w:t>
      </w:r>
    </w:p>
    <w:p w:rsidR="00D94606" w:rsidRDefault="0055146E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948690" cy="948690"/>
            <wp:effectExtent l="19050" t="0" r="3810" b="0"/>
            <wp:docPr id="50" name="图片 9" descr="C:\Users\Administrator\Desktop\九州物流原型截图\九州物流原型截图\九州物流（后台管理）1.6\09-其他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九州物流原型截图\九州物流原型截图\九州物流（后台管理）1.6\09-其他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8690" cy="948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240880" cy="5408762"/>
            <wp:effectExtent l="19050" t="0" r="7520" b="0"/>
            <wp:docPr id="36" name="图片 8" descr="C:\Users\Administrator\Desktop\九州物流原型截图\九州物流原型截图\九州物流（后台管理）1.6\02-框架页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九州物流原型截图\九州物流原型截图\九州物流（后台管理）1.6\02-框架页面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2746" cy="541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193" w:rsidRDefault="0023270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1" w:name="_Toc489019797"/>
      <w:r>
        <w:rPr>
          <w:rFonts w:ascii="楷体" w:eastAsia="楷体" w:hAnsi="楷体" w:hint="eastAsia"/>
        </w:rPr>
        <w:t>业务管理</w:t>
      </w:r>
      <w:bookmarkEnd w:id="21"/>
    </w:p>
    <w:p w:rsidR="007C7A7E" w:rsidRDefault="0016679E" w:rsidP="00695257">
      <w:pPr>
        <w:pStyle w:val="3"/>
        <w:numPr>
          <w:ilvl w:val="2"/>
          <w:numId w:val="3"/>
        </w:numPr>
      </w:pPr>
      <w:bookmarkStart w:id="22" w:name="_Toc489019798"/>
      <w:r>
        <w:rPr>
          <w:rFonts w:hint="eastAsia"/>
        </w:rPr>
        <w:t>车主</w:t>
      </w:r>
      <w:r w:rsidR="007C7A7E">
        <w:rPr>
          <w:rFonts w:hint="eastAsia"/>
        </w:rPr>
        <w:t>管理</w:t>
      </w:r>
      <w:bookmarkEnd w:id="22"/>
    </w:p>
    <w:p w:rsidR="007C7A7E" w:rsidRDefault="007C7A7E" w:rsidP="00CA03BC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车队管理列表页面：</w:t>
      </w:r>
    </w:p>
    <w:p w:rsidR="007D6E56" w:rsidRDefault="007D6E56" w:rsidP="007D6E56">
      <w:r w:rsidRPr="007D6E56">
        <w:rPr>
          <w:noProof/>
        </w:rPr>
        <w:drawing>
          <wp:inline distT="0" distB="0" distL="0" distR="0">
            <wp:extent cx="5864165" cy="1759852"/>
            <wp:effectExtent l="19050" t="0" r="3235" b="0"/>
            <wp:docPr id="154" name="图片 12" descr="C:\Users\Administrator\Desktop\九州物流原型截图\九州物流原型截图\九州物流（后台管理）1.6\业务管理\车主管理\00-车主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Desktop\九州物流原型截图\九州物流原型截图\九州物流（后台管理）1.6\业务管理\车主管理\00-车主管理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4851" cy="1763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285" w:rsidRDefault="00E85285" w:rsidP="007D6E56">
      <w:r>
        <w:rPr>
          <w:rFonts w:hint="eastAsia"/>
        </w:rPr>
        <w:t>要求：</w:t>
      </w:r>
    </w:p>
    <w:p w:rsidR="00E85285" w:rsidRDefault="00E85285" w:rsidP="007D6E56"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搜索条件：用户名、手机号、审核状态、等级。</w:t>
      </w:r>
    </w:p>
    <w:p w:rsidR="00E85285" w:rsidRDefault="00E85285" w:rsidP="007D6E5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审核状态：待审核、已审核、驳回。</w:t>
      </w:r>
    </w:p>
    <w:p w:rsidR="00661CEC" w:rsidRDefault="00661CEC" w:rsidP="007D6E56">
      <w:r>
        <w:rPr>
          <w:rFonts w:hint="eastAsia"/>
        </w:rPr>
        <w:t>2.</w:t>
      </w:r>
      <w:r>
        <w:rPr>
          <w:rFonts w:hint="eastAsia"/>
        </w:rPr>
        <w:t>订单明细页面：</w:t>
      </w:r>
    </w:p>
    <w:p w:rsidR="0065416F" w:rsidRDefault="00444076" w:rsidP="00444076">
      <w:r>
        <w:rPr>
          <w:noProof/>
        </w:rPr>
        <w:drawing>
          <wp:inline distT="0" distB="0" distL="0" distR="0">
            <wp:extent cx="5759450" cy="3478067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78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F13" w:rsidRDefault="00661CEC" w:rsidP="00661CEC">
      <w:r>
        <w:rPr>
          <w:rFonts w:hint="eastAsia"/>
        </w:rPr>
        <w:t>要求：</w:t>
      </w:r>
    </w:p>
    <w:p w:rsidR="00661CEC" w:rsidRDefault="00232F13" w:rsidP="00661CE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61CEC">
        <w:rPr>
          <w:rFonts w:hint="eastAsia"/>
        </w:rPr>
        <w:t>搜索条件：货主名成、手机、时间段。</w:t>
      </w:r>
    </w:p>
    <w:p w:rsidR="00232F13" w:rsidRDefault="00232F13" w:rsidP="00661CE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232F13">
        <w:rPr>
          <w:rFonts w:hint="eastAsia"/>
        </w:rPr>
        <w:t>按照时间顺序排列，第一行展示最新订单记录</w:t>
      </w:r>
    </w:p>
    <w:p w:rsidR="00232F13" w:rsidRDefault="00232F13" w:rsidP="00661CEC">
      <w:r>
        <w:rPr>
          <w:rFonts w:hint="eastAsia"/>
        </w:rPr>
        <w:t>3.</w:t>
      </w:r>
      <w:r>
        <w:rPr>
          <w:rFonts w:hint="eastAsia"/>
        </w:rPr>
        <w:t>添加车主页面：</w:t>
      </w:r>
    </w:p>
    <w:p w:rsidR="0065416F" w:rsidRDefault="0065416F" w:rsidP="0065416F">
      <w:pPr>
        <w:jc w:val="center"/>
      </w:pPr>
      <w:r w:rsidRPr="0065416F">
        <w:rPr>
          <w:noProof/>
        </w:rPr>
        <w:drawing>
          <wp:inline distT="0" distB="0" distL="0" distR="0">
            <wp:extent cx="5759450" cy="3831443"/>
            <wp:effectExtent l="19050" t="0" r="0" b="0"/>
            <wp:docPr id="107" name="图片 13" descr="C:\Users\Administrator\Desktop\九州物流原型截图\九州物流原型截图\九州物流（后台管理）1.6\业务管理\车主管理\01-添加车主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Desktop\九州物流原型截图\九州物流原型截图\九州物流（后台管理）1.6\业务管理\车主管理\01-添加车主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314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2846705" cy="4554855"/>
            <wp:effectExtent l="19050" t="0" r="0" b="0"/>
            <wp:docPr id="95" name="图片 14" descr="C:\Users\Administrator\Desktop\九州物流原型截图\九州物流原型截图\九州物流（后台管理）1.6\业务管理\车主管理\02-基本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九州物流原型截图\九州物流原型截图\九州物流（后台管理）1.6\业务管理\车主管理\02-基本信息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05" cy="455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236C" w:rsidRDefault="0065416F" w:rsidP="0065416F">
      <w:pPr>
        <w:jc w:val="center"/>
      </w:pPr>
      <w:r w:rsidRPr="0065416F">
        <w:rPr>
          <w:noProof/>
        </w:rPr>
        <w:lastRenderedPageBreak/>
        <w:drawing>
          <wp:inline distT="0" distB="0" distL="0" distR="0">
            <wp:extent cx="3457395" cy="6769015"/>
            <wp:effectExtent l="19050" t="0" r="0" b="0"/>
            <wp:docPr id="105" name="图片 15" descr="C:\Users\Administrator\Desktop\九州物流原型截图\九州物流原型截图\九州物流（后台管理）1.6\业务管理\车主管理\03-认证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九州物流原型截图\九州物流原型截图\九州物流（后台管理）1.6\业务管理\车主管理\03-认证信息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780" cy="67756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E56" w:rsidRDefault="007D6E56" w:rsidP="00695257">
      <w:pPr>
        <w:pStyle w:val="3"/>
        <w:numPr>
          <w:ilvl w:val="2"/>
          <w:numId w:val="3"/>
        </w:numPr>
      </w:pPr>
      <w:bookmarkStart w:id="23" w:name="_Toc489019799"/>
      <w:r>
        <w:rPr>
          <w:rFonts w:hint="eastAsia"/>
        </w:rPr>
        <w:t>车队管理</w:t>
      </w:r>
      <w:bookmarkEnd w:id="23"/>
    </w:p>
    <w:p w:rsidR="002A0163" w:rsidRPr="002A0163" w:rsidRDefault="002A0163" w:rsidP="002A0163">
      <w:r>
        <w:rPr>
          <w:rFonts w:hint="eastAsia"/>
        </w:rPr>
        <w:t>1.</w:t>
      </w:r>
      <w:r>
        <w:rPr>
          <w:rFonts w:hint="eastAsia"/>
        </w:rPr>
        <w:t>车队管理列表页面：</w:t>
      </w:r>
    </w:p>
    <w:p w:rsidR="007D6E56" w:rsidRDefault="007D6E56" w:rsidP="0065416F">
      <w:pPr>
        <w:jc w:val="center"/>
      </w:pPr>
      <w:r w:rsidRPr="007D6E56">
        <w:rPr>
          <w:noProof/>
        </w:rPr>
        <w:lastRenderedPageBreak/>
        <w:drawing>
          <wp:inline distT="0" distB="0" distL="0" distR="0">
            <wp:extent cx="6079995" cy="2536167"/>
            <wp:effectExtent l="19050" t="0" r="0" b="0"/>
            <wp:docPr id="159" name="图片 11" descr="C:\Users\Administrator\Desktop\九州物流原型截图\九州物流原型截图\九州物流（后台管理）1.6\业务管理\车队管理\00-车队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Desktop\九州物流原型截图\九州物流原型截图\九州物流（后台管理）1.6\业务管理\车队管理\00-车队管理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8731" cy="253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163" w:rsidRDefault="002A0163" w:rsidP="002A0163">
      <w:r>
        <w:rPr>
          <w:rFonts w:hint="eastAsia"/>
        </w:rPr>
        <w:t>要求：搜索条件：姓名、手机号。</w:t>
      </w:r>
    </w:p>
    <w:p w:rsidR="007D6E56" w:rsidRDefault="002A0163" w:rsidP="002A0163">
      <w:r>
        <w:rPr>
          <w:rFonts w:hint="eastAsia"/>
        </w:rPr>
        <w:t>2.</w:t>
      </w:r>
      <w:r>
        <w:rPr>
          <w:rFonts w:hint="eastAsia"/>
        </w:rPr>
        <w:t>添加车队页面：</w:t>
      </w:r>
    </w:p>
    <w:p w:rsidR="007D6E56" w:rsidRDefault="007D6E56" w:rsidP="0065416F">
      <w:pPr>
        <w:jc w:val="center"/>
      </w:pPr>
      <w:r w:rsidRPr="007D6E56">
        <w:rPr>
          <w:noProof/>
        </w:rPr>
        <w:drawing>
          <wp:inline distT="0" distB="0" distL="0" distR="0">
            <wp:extent cx="6079826" cy="3107825"/>
            <wp:effectExtent l="19050" t="0" r="0" b="0"/>
            <wp:docPr id="192" name="图片 10" descr="C:\Users\Administrator\Desktop\九州物流原型截图\九州物流原型截图\九州物流（后台管理）1.6\业务管理\车队管理\01-添加车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Desktop\九州物流原型截图\九州物流原型截图\九州物流（后台管理）1.6\业务管理\车队管理\01-添加车队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4892" cy="3110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163" w:rsidRDefault="002A0163" w:rsidP="002A0163">
      <w:pPr>
        <w:jc w:val="left"/>
      </w:pPr>
    </w:p>
    <w:p w:rsidR="002A0163" w:rsidRDefault="002A0163" w:rsidP="002A0163">
      <w:pPr>
        <w:jc w:val="left"/>
      </w:pPr>
      <w:r>
        <w:rPr>
          <w:rFonts w:hint="eastAsia"/>
        </w:rPr>
        <w:t>要求：</w:t>
      </w:r>
      <w:r w:rsidRPr="002A0163">
        <w:rPr>
          <w:rFonts w:hint="eastAsia"/>
        </w:rPr>
        <w:t>选择车队长，直接加载该用户其他信息</w:t>
      </w:r>
      <w:r w:rsidR="005E0462">
        <w:rPr>
          <w:rFonts w:hint="eastAsia"/>
        </w:rPr>
        <w:t>。</w:t>
      </w:r>
    </w:p>
    <w:p w:rsidR="0086236C" w:rsidRDefault="0086236C" w:rsidP="00695257">
      <w:pPr>
        <w:pStyle w:val="3"/>
        <w:numPr>
          <w:ilvl w:val="2"/>
          <w:numId w:val="3"/>
        </w:numPr>
      </w:pPr>
      <w:bookmarkStart w:id="24" w:name="_Toc489019800"/>
      <w:r>
        <w:rPr>
          <w:rFonts w:hint="eastAsia"/>
        </w:rPr>
        <w:t>经纪人管理</w:t>
      </w:r>
      <w:bookmarkEnd w:id="24"/>
    </w:p>
    <w:p w:rsidR="005E0462" w:rsidRPr="005E0462" w:rsidRDefault="005E0462" w:rsidP="005E0462">
      <w:r>
        <w:rPr>
          <w:rFonts w:hint="eastAsia"/>
        </w:rPr>
        <w:t>1.</w:t>
      </w:r>
      <w:r>
        <w:rPr>
          <w:rFonts w:hint="eastAsia"/>
        </w:rPr>
        <w:t>经纪人管理列表页面：</w:t>
      </w:r>
    </w:p>
    <w:p w:rsidR="009370BD" w:rsidRDefault="009370BD" w:rsidP="009370BD">
      <w:r w:rsidRPr="009370BD">
        <w:rPr>
          <w:noProof/>
        </w:rPr>
        <w:lastRenderedPageBreak/>
        <w:drawing>
          <wp:inline distT="0" distB="0" distL="0" distR="0">
            <wp:extent cx="6448486" cy="1940944"/>
            <wp:effectExtent l="19050" t="0" r="9464" b="0"/>
            <wp:docPr id="151" name="图片 22" descr="C:\Users\Administrator\Desktop\九州物流原型截图\九州物流原型截图\九州物流（后台管理）1.6\业务管理\经纪人管理\00-经纪人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istrator\Desktop\九州物流原型截图\九州物流原型截图\九州物流（后台管理）1.6\业务管理\经纪人管理\00-经纪人管理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0461" cy="19445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462" w:rsidRDefault="005E0462" w:rsidP="005E0462">
      <w:r>
        <w:rPr>
          <w:rFonts w:hint="eastAsia"/>
        </w:rPr>
        <w:t>要求：</w:t>
      </w:r>
    </w:p>
    <w:p w:rsidR="005E0462" w:rsidRDefault="005E0462" w:rsidP="005E046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搜索条件：用户名、手机号、审核状态、等级。</w:t>
      </w:r>
    </w:p>
    <w:p w:rsidR="005E0462" w:rsidRDefault="005E0462" w:rsidP="005E046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审核状态：待审核、已审核、驳回。</w:t>
      </w:r>
    </w:p>
    <w:p w:rsidR="005E0462" w:rsidRPr="005E0462" w:rsidRDefault="005E0462" w:rsidP="009370BD">
      <w:r>
        <w:rPr>
          <w:rFonts w:hint="eastAsia"/>
        </w:rPr>
        <w:t>2.</w:t>
      </w:r>
      <w:r>
        <w:rPr>
          <w:rFonts w:hint="eastAsia"/>
        </w:rPr>
        <w:t>添加经纪人页面：</w:t>
      </w:r>
    </w:p>
    <w:p w:rsidR="00DD0052" w:rsidRPr="009370BD" w:rsidRDefault="00DD0052" w:rsidP="009370BD">
      <w:r w:rsidRPr="00DD0052">
        <w:rPr>
          <w:noProof/>
        </w:rPr>
        <w:drawing>
          <wp:inline distT="0" distB="0" distL="0" distR="0">
            <wp:extent cx="6036694" cy="4015750"/>
            <wp:effectExtent l="19050" t="0" r="2156" b="0"/>
            <wp:docPr id="152" name="图片 23" descr="C:\Users\Administrator\Desktop\九州物流原型截图\九州物流原型截图\九州物流（后台管理）1.6\业务管理\经纪人管理\01-添加经纪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dministrator\Desktop\九州物流原型截图\九州物流原型截图\九州物流（后台管理）1.6\业务管理\经纪人管理\01-添加经纪人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574" cy="40170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70BD" w:rsidRDefault="0086236C" w:rsidP="0065416F">
      <w:pPr>
        <w:jc w:val="center"/>
      </w:pPr>
      <w:r>
        <w:rPr>
          <w:noProof/>
        </w:rPr>
        <w:lastRenderedPageBreak/>
        <w:drawing>
          <wp:inline distT="0" distB="0" distL="0" distR="0">
            <wp:extent cx="2849245" cy="4242435"/>
            <wp:effectExtent l="19050" t="0" r="8255" b="0"/>
            <wp:docPr id="146" name="图片 24" descr="C:\Users\Administrator\Desktop\九州物流原型截图\九州物流原型截图\九州物流（后台管理）1.6\业务管理\经纪人管理\02-基本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dministrator\Desktop\九州物流原型截图\九州物流原型截图\九州物流（后台管理）1.6\业务管理\经纪人管理\02-基本信息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245" cy="4242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70BD" w:rsidRDefault="009370BD" w:rsidP="0065416F">
      <w:pPr>
        <w:jc w:val="center"/>
      </w:pPr>
      <w:r w:rsidRPr="009370BD">
        <w:rPr>
          <w:noProof/>
        </w:rPr>
        <w:drawing>
          <wp:inline distT="0" distB="0" distL="0" distR="0">
            <wp:extent cx="3668395" cy="4380865"/>
            <wp:effectExtent l="19050" t="0" r="8255" b="0"/>
            <wp:docPr id="149" name="图片 25" descr="C:\Users\Administrator\Desktop\九州物流原型截图\九州物流原型截图\九州物流（后台管理）1.6\业务管理\经纪人管理\03-认证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dministrator\Desktop\九州物流原型截图\九州物流原型截图\九州物流（后台管理）1.6\业务管理\经纪人管理\03-认证信息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8395" cy="438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462" w:rsidRDefault="005E0462" w:rsidP="005E0462">
      <w:r>
        <w:rPr>
          <w:rFonts w:hint="eastAsia"/>
        </w:rPr>
        <w:t>2.</w:t>
      </w:r>
      <w:r>
        <w:rPr>
          <w:rFonts w:hint="eastAsia"/>
        </w:rPr>
        <w:t>订单详情页面：</w:t>
      </w:r>
    </w:p>
    <w:p w:rsidR="009370BD" w:rsidRDefault="009370BD" w:rsidP="0065416F">
      <w:pPr>
        <w:jc w:val="center"/>
      </w:pPr>
    </w:p>
    <w:p w:rsidR="009370BD" w:rsidRDefault="009370BD" w:rsidP="0065416F">
      <w:pPr>
        <w:jc w:val="center"/>
      </w:pPr>
      <w:r w:rsidRPr="009370BD">
        <w:rPr>
          <w:noProof/>
        </w:rPr>
        <w:drawing>
          <wp:inline distT="0" distB="0" distL="0" distR="0">
            <wp:extent cx="5708889" cy="3808629"/>
            <wp:effectExtent l="19050" t="0" r="6111" b="0"/>
            <wp:docPr id="150" name="图片 26" descr="C:\Users\Administrator\Desktop\九州物流原型截图\九州物流原型截图\九州物流（后台管理）1.6\业务管理\经纪人管理\04-订单明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istrator\Desktop\九州物流原型截图\九州物流原型截图\九州物流（后台管理）1.6\业务管理\经纪人管理\04-订单明细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165" cy="3812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372B" w:rsidRPr="0081372B" w:rsidRDefault="0081372B" w:rsidP="0081372B">
      <w:r>
        <w:rPr>
          <w:rFonts w:hint="eastAsia"/>
        </w:rPr>
        <w:t>要求：搜索条件：货主名称、类型、</w:t>
      </w:r>
      <w:r w:rsidR="003A3556">
        <w:rPr>
          <w:rFonts w:hint="eastAsia"/>
        </w:rPr>
        <w:t>时间段</w:t>
      </w:r>
      <w:r>
        <w:rPr>
          <w:rFonts w:hint="eastAsia"/>
        </w:rPr>
        <w:t>。</w:t>
      </w:r>
    </w:p>
    <w:p w:rsidR="007D6E56" w:rsidRDefault="007D6E56" w:rsidP="00695257">
      <w:pPr>
        <w:pStyle w:val="3"/>
        <w:numPr>
          <w:ilvl w:val="2"/>
          <w:numId w:val="3"/>
        </w:numPr>
      </w:pPr>
      <w:bookmarkStart w:id="25" w:name="_Toc489019801"/>
      <w:r>
        <w:rPr>
          <w:rFonts w:hint="eastAsia"/>
        </w:rPr>
        <w:t>货主管理</w:t>
      </w:r>
      <w:bookmarkEnd w:id="25"/>
    </w:p>
    <w:p w:rsidR="003A3556" w:rsidRPr="003A3556" w:rsidRDefault="003A3556" w:rsidP="003A3556">
      <w:r>
        <w:rPr>
          <w:rFonts w:hint="eastAsia"/>
        </w:rPr>
        <w:t>1.</w:t>
      </w:r>
      <w:r>
        <w:rPr>
          <w:rFonts w:hint="eastAsia"/>
        </w:rPr>
        <w:t>货主管理列表：</w:t>
      </w:r>
    </w:p>
    <w:p w:rsidR="007D6E56" w:rsidRDefault="007D6E56" w:rsidP="007D6E56">
      <w:pPr>
        <w:jc w:val="center"/>
      </w:pPr>
      <w:r w:rsidRPr="007D6E56">
        <w:rPr>
          <w:noProof/>
        </w:rPr>
        <w:drawing>
          <wp:inline distT="0" distB="0" distL="0" distR="0">
            <wp:extent cx="6151403" cy="1846053"/>
            <wp:effectExtent l="19050" t="0" r="1747" b="0"/>
            <wp:docPr id="193" name="图片 17" descr="C:\Users\Administrator\Desktop\九州物流原型截图\九州物流原型截图\九州物流（后台管理）1.6\业务管理\货主管理\00-货主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strator\Desktop\九州物流原型截图\九州物流原型截图\九州物流（后台管理）1.6\业务管理\货主管理\00-货主管理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13" cy="18494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3556" w:rsidRDefault="003A3556" w:rsidP="003A3556">
      <w:r>
        <w:rPr>
          <w:rFonts w:hint="eastAsia"/>
        </w:rPr>
        <w:t>要求：</w:t>
      </w:r>
    </w:p>
    <w:p w:rsidR="003A3556" w:rsidRPr="0081372B" w:rsidRDefault="003A3556" w:rsidP="003A355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搜索条件：用户名、手机号、审核状态、等级。</w:t>
      </w:r>
    </w:p>
    <w:p w:rsidR="003A3556" w:rsidRDefault="003A3556" w:rsidP="003A355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审核状态：待审核、已审核、驳回。</w:t>
      </w:r>
    </w:p>
    <w:p w:rsidR="003A3556" w:rsidRPr="003A3556" w:rsidRDefault="003A3556" w:rsidP="003A3556">
      <w:r>
        <w:rPr>
          <w:rFonts w:hint="eastAsia"/>
        </w:rPr>
        <w:t>2.</w:t>
      </w:r>
      <w:r>
        <w:rPr>
          <w:rFonts w:hint="eastAsia"/>
        </w:rPr>
        <w:t>添加货主页面：</w:t>
      </w:r>
    </w:p>
    <w:p w:rsidR="007D6E56" w:rsidRDefault="007D6E56" w:rsidP="007D6E56">
      <w:pPr>
        <w:jc w:val="center"/>
      </w:pPr>
      <w:r w:rsidRPr="0086236C">
        <w:rPr>
          <w:noProof/>
        </w:rPr>
        <w:lastRenderedPageBreak/>
        <w:drawing>
          <wp:inline distT="0" distB="0" distL="0" distR="0">
            <wp:extent cx="6209222" cy="4130652"/>
            <wp:effectExtent l="19050" t="0" r="1078" b="0"/>
            <wp:docPr id="194" name="图片 18" descr="C:\Users\Administrator\Desktop\九州物流原型截图\九州物流原型截图\九州物流（后台管理）1.6\业务管理\货主管理\01-添加货主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dministrator\Desktop\九州物流原型截图\九州物流原型截图\九州物流（后台管理）1.6\业务管理\货主管理\01-添加货主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809" cy="4131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E56" w:rsidRDefault="007D6E56" w:rsidP="007D6E56">
      <w:pPr>
        <w:jc w:val="center"/>
      </w:pPr>
      <w:r>
        <w:rPr>
          <w:noProof/>
        </w:rPr>
        <w:drawing>
          <wp:inline distT="0" distB="0" distL="0" distR="0">
            <wp:extent cx="2855595" cy="3079750"/>
            <wp:effectExtent l="19050" t="0" r="1905" b="0"/>
            <wp:docPr id="195" name="图片 19" descr="C:\Users\Administrator\Desktop\九州物流原型截图\九州物流原型截图\九州物流（后台管理）1.6\业务管理\货主管理\02-基本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strator\Desktop\九州物流原型截图\九州物流原型截图\九州物流（后台管理）1.6\业务管理\货主管理\02-基本信息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307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E56" w:rsidRDefault="007D6E56" w:rsidP="007D6E56">
      <w:pPr>
        <w:jc w:val="center"/>
      </w:pPr>
    </w:p>
    <w:p w:rsidR="007D6E56" w:rsidRDefault="007D6E56" w:rsidP="003A3556">
      <w:pPr>
        <w:jc w:val="center"/>
      </w:pPr>
      <w:r w:rsidRPr="0086236C">
        <w:rPr>
          <w:noProof/>
        </w:rPr>
        <w:lastRenderedPageBreak/>
        <w:drawing>
          <wp:inline distT="0" distB="0" distL="0" distR="0">
            <wp:extent cx="2915920" cy="3813175"/>
            <wp:effectExtent l="19050" t="0" r="0" b="0"/>
            <wp:docPr id="196" name="图片 20" descr="C:\Users\Administrator\Desktop\九州物流原型截图\九州物流原型截图\九州物流（后台管理）1.6\业务管理\货主管理\03-认证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Desktop\九州物流原型截图\九州物流原型截图\九州物流（后台管理）1.6\业务管理\货主管理\03-认证信息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920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E56" w:rsidRDefault="00787462" w:rsidP="00695257">
      <w:pPr>
        <w:pStyle w:val="3"/>
        <w:numPr>
          <w:ilvl w:val="2"/>
          <w:numId w:val="3"/>
        </w:numPr>
      </w:pPr>
      <w:bookmarkStart w:id="26" w:name="_Toc489019802"/>
      <w:r>
        <w:rPr>
          <w:rFonts w:hint="eastAsia"/>
        </w:rPr>
        <w:t>用户审核</w:t>
      </w:r>
      <w:bookmarkEnd w:id="26"/>
    </w:p>
    <w:p w:rsidR="003A3556" w:rsidRPr="003A3556" w:rsidRDefault="003A3556" w:rsidP="003A3556">
      <w:r>
        <w:rPr>
          <w:rFonts w:hint="eastAsia"/>
        </w:rPr>
        <w:t>1.</w:t>
      </w:r>
      <w:r>
        <w:rPr>
          <w:rFonts w:hint="eastAsia"/>
        </w:rPr>
        <w:t>用户审核列表页面：</w:t>
      </w:r>
    </w:p>
    <w:p w:rsidR="00787462" w:rsidRDefault="00787462" w:rsidP="00787462">
      <w:r w:rsidRPr="00787462">
        <w:rPr>
          <w:noProof/>
        </w:rPr>
        <w:drawing>
          <wp:inline distT="0" distB="0" distL="0" distR="0">
            <wp:extent cx="6453287" cy="1846053"/>
            <wp:effectExtent l="19050" t="0" r="4663" b="0"/>
            <wp:docPr id="206" name="图片 28" descr="C:\Users\Administrator\Desktop\九州物流原型截图\九州物流原型截图\九州物流（后台管理）1.6\业务管理\用户审核\00-用户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dministrator\Desktop\九州物流原型截图\九州物流原型截图\九州物流（后台管理）1.6\业务管理\用户审核\00-用户审核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2999" cy="1845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3556" w:rsidRDefault="003A3556" w:rsidP="003A3556">
      <w:r>
        <w:rPr>
          <w:rFonts w:hint="eastAsia"/>
        </w:rPr>
        <w:t>要求：</w:t>
      </w:r>
    </w:p>
    <w:p w:rsidR="003A3556" w:rsidRPr="0081372B" w:rsidRDefault="003A3556" w:rsidP="003A355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搜索条件：用户名、用户类型、手机号。</w:t>
      </w:r>
    </w:p>
    <w:p w:rsidR="003A3556" w:rsidRDefault="003A3556" w:rsidP="0078746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审核状态：待审核。</w:t>
      </w:r>
    </w:p>
    <w:p w:rsidR="0074559A" w:rsidRPr="003A3556" w:rsidRDefault="0074559A" w:rsidP="00787462">
      <w:r>
        <w:rPr>
          <w:rFonts w:hint="eastAsia"/>
        </w:rPr>
        <w:t>2.</w:t>
      </w:r>
      <w:r>
        <w:rPr>
          <w:rFonts w:hint="eastAsia"/>
        </w:rPr>
        <w:t>用户审核页面：</w:t>
      </w:r>
    </w:p>
    <w:p w:rsidR="0086236C" w:rsidRDefault="00787462" w:rsidP="0065416F">
      <w:pPr>
        <w:jc w:val="center"/>
      </w:pPr>
      <w:r>
        <w:rPr>
          <w:noProof/>
        </w:rPr>
        <w:lastRenderedPageBreak/>
        <w:drawing>
          <wp:inline distT="0" distB="0" distL="0" distR="0">
            <wp:extent cx="6304112" cy="4744545"/>
            <wp:effectExtent l="19050" t="0" r="1438" b="0"/>
            <wp:docPr id="199" name="图片 29" descr="C:\Users\Administrator\Desktop\九州物流原型截图\九州物流原型截图\九州物流（后台管理）1.6\业务管理\用户审核\01-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dministrator\Desktop\九州物流原型截图\九州物流原型截图\九州物流（后台管理）1.6\业务管理\用户审核\01-审核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536" cy="47478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559A" w:rsidRDefault="0074559A" w:rsidP="0074559A"/>
    <w:p w:rsidR="0074559A" w:rsidRDefault="0074559A" w:rsidP="0074559A">
      <w:r>
        <w:rPr>
          <w:rFonts w:hint="eastAsia"/>
        </w:rPr>
        <w:t>3.</w:t>
      </w:r>
      <w:r>
        <w:rPr>
          <w:rFonts w:hint="eastAsia"/>
        </w:rPr>
        <w:t>车主信息审核页面：</w:t>
      </w:r>
    </w:p>
    <w:p w:rsidR="0086236C" w:rsidRDefault="00787462" w:rsidP="0065416F">
      <w:pPr>
        <w:jc w:val="center"/>
      </w:pPr>
      <w:r>
        <w:rPr>
          <w:noProof/>
        </w:rPr>
        <w:lastRenderedPageBreak/>
        <w:drawing>
          <wp:inline distT="0" distB="0" distL="0" distR="0">
            <wp:extent cx="2544417" cy="4071181"/>
            <wp:effectExtent l="19050" t="0" r="8283" b="0"/>
            <wp:docPr id="209" name="图片 37" descr="C:\Users\Administrator\Desktop\九州物流原型截图\九州物流原型截图\九州物流（后台管理）1.6\业务管理\用户审核\02-基本信息（车主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Administrator\Desktop\九州物流原型截图\九州物流原型截图\九州物流（后台管理）1.6\业务管理\用户审核\02-基本信息（车主）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7357" cy="4075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3674745" cy="7479030"/>
            <wp:effectExtent l="19050" t="0" r="1905" b="0"/>
            <wp:docPr id="207" name="图片 36" descr="C:\Users\Administrator\Desktop\九州物流原型截图\九州物流原型截图\九州物流（后台管理）1.6\业务管理\用户审核\03-认证信息（车主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Administrator\Desktop\九州物流原型截图\九州物流原型截图\九州物流（后台管理）1.6\业务管理\用户审核\03-认证信息（车主）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4745" cy="747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59A" w:rsidRDefault="0066159A" w:rsidP="0074559A">
      <w:pPr>
        <w:jc w:val="left"/>
      </w:pPr>
    </w:p>
    <w:p w:rsidR="0066159A" w:rsidRDefault="0066159A" w:rsidP="0074559A">
      <w:pPr>
        <w:jc w:val="left"/>
      </w:pPr>
    </w:p>
    <w:p w:rsidR="0066159A" w:rsidRDefault="0066159A" w:rsidP="0074559A">
      <w:pPr>
        <w:jc w:val="left"/>
      </w:pPr>
    </w:p>
    <w:p w:rsidR="0066159A" w:rsidRDefault="0066159A" w:rsidP="0074559A">
      <w:pPr>
        <w:jc w:val="left"/>
      </w:pPr>
    </w:p>
    <w:p w:rsidR="0066159A" w:rsidRDefault="0066159A" w:rsidP="0074559A">
      <w:pPr>
        <w:jc w:val="left"/>
      </w:pPr>
    </w:p>
    <w:p w:rsidR="0066159A" w:rsidRDefault="0066159A" w:rsidP="0074559A">
      <w:pPr>
        <w:jc w:val="left"/>
      </w:pPr>
    </w:p>
    <w:p w:rsidR="0066159A" w:rsidRDefault="0066159A" w:rsidP="0074559A">
      <w:pPr>
        <w:jc w:val="left"/>
      </w:pPr>
    </w:p>
    <w:p w:rsidR="0074559A" w:rsidRDefault="0074559A" w:rsidP="0074559A">
      <w:pPr>
        <w:jc w:val="left"/>
      </w:pPr>
      <w:r>
        <w:rPr>
          <w:rFonts w:hint="eastAsia"/>
        </w:rPr>
        <w:lastRenderedPageBreak/>
        <w:t>3.</w:t>
      </w:r>
      <w:r>
        <w:rPr>
          <w:rFonts w:hint="eastAsia"/>
        </w:rPr>
        <w:t>经纪人信息审核页面：</w:t>
      </w:r>
    </w:p>
    <w:p w:rsidR="0065416F" w:rsidRDefault="00787462" w:rsidP="0065416F">
      <w:pPr>
        <w:jc w:val="center"/>
      </w:pPr>
      <w:r>
        <w:rPr>
          <w:noProof/>
        </w:rPr>
        <w:drawing>
          <wp:inline distT="0" distB="0" distL="0" distR="0">
            <wp:extent cx="3666490" cy="3407410"/>
            <wp:effectExtent l="19050" t="0" r="0" b="0"/>
            <wp:docPr id="212" name="图片 40" descr="C:\Users\Administrator\Desktop\九州物流原型截图\九州物流原型截图\九州物流（后台管理）1.6\业务管理\用户审核\05-认证信息（经纪人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strator\Desktop\九州物流原型截图\九州物流原型截图\九州物流（后台管理）1.6\业务管理\用户审核\05-认证信息（经纪人）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3407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846705" cy="4554855"/>
            <wp:effectExtent l="19050" t="0" r="0" b="0"/>
            <wp:docPr id="211" name="图片 39" descr="C:\Users\Administrator\Desktop\九州物流原型截图\九州物流原型截图\九州物流（后台管理）1.6\业务管理\用户审核\04-基本信息（经纪人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Administrator\Desktop\九州物流原型截图\九州物流原型截图\九州物流（后台管理）1.6\业务管理\用户审核\04-基本信息（经纪人）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05" cy="455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7F57" w:rsidRDefault="00F97F57" w:rsidP="0074559A">
      <w:pPr>
        <w:jc w:val="left"/>
      </w:pPr>
    </w:p>
    <w:p w:rsidR="00F97F57" w:rsidRDefault="00F97F57" w:rsidP="0074559A">
      <w:pPr>
        <w:jc w:val="left"/>
      </w:pPr>
    </w:p>
    <w:p w:rsidR="00F97F57" w:rsidRDefault="00F97F57" w:rsidP="0074559A">
      <w:pPr>
        <w:jc w:val="left"/>
      </w:pPr>
    </w:p>
    <w:p w:rsidR="0074559A" w:rsidRPr="007C7A7E" w:rsidRDefault="0074559A" w:rsidP="0074559A">
      <w:pPr>
        <w:jc w:val="left"/>
      </w:pPr>
      <w:r>
        <w:rPr>
          <w:rFonts w:hint="eastAsia"/>
        </w:rPr>
        <w:lastRenderedPageBreak/>
        <w:t>4.</w:t>
      </w:r>
      <w:r>
        <w:rPr>
          <w:rFonts w:hint="eastAsia"/>
        </w:rPr>
        <w:t>货主信息审核页面：</w:t>
      </w:r>
    </w:p>
    <w:p w:rsidR="0074559A" w:rsidRDefault="00787462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855595" cy="3079750"/>
            <wp:effectExtent l="19050" t="0" r="1905" b="0"/>
            <wp:docPr id="214" name="图片 42" descr="C:\Users\Administrator\Desktop\九州物流原型截图\九州物流原型截图\九州物流（后台管理）1.6\业务管理\用户审核\07-基本信息（车主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strator\Desktop\九州物流原型截图\九州物流原型截图\九州物流（后台管理）1.6\业务管理\用户审核\07-基本信息（车主）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595" cy="307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416F" w:rsidRDefault="00787462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915920" cy="3166110"/>
            <wp:effectExtent l="19050" t="0" r="0" b="0"/>
            <wp:docPr id="213" name="图片 41" descr="C:\Users\Administrator\Desktop\九州物流原型截图\九州物流原型截图\九州物流（后台管理）1.6\业务管理\用户审核\08-认证信息（车主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dministrator\Desktop\九州物流原型截图\九州物流原型截图\九州物流（后台管理）1.6\业务管理\用户审核\08-认证信息（车主）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920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7462" w:rsidRDefault="00787462" w:rsidP="00695257">
      <w:pPr>
        <w:pStyle w:val="3"/>
        <w:numPr>
          <w:ilvl w:val="2"/>
          <w:numId w:val="3"/>
        </w:numPr>
      </w:pPr>
      <w:bookmarkStart w:id="27" w:name="_Toc489019803"/>
      <w:r>
        <w:rPr>
          <w:rFonts w:hint="eastAsia"/>
        </w:rPr>
        <w:t>高估值货物审核</w:t>
      </w:r>
      <w:bookmarkEnd w:id="27"/>
    </w:p>
    <w:p w:rsidR="0055079F" w:rsidRPr="0055079F" w:rsidRDefault="0055079F" w:rsidP="0055079F">
      <w:r>
        <w:rPr>
          <w:rFonts w:hint="eastAsia"/>
        </w:rPr>
        <w:t>1.</w:t>
      </w:r>
      <w:r>
        <w:rPr>
          <w:rFonts w:hint="eastAsia"/>
        </w:rPr>
        <w:t>高估值货物审核列表页面：</w:t>
      </w:r>
    </w:p>
    <w:p w:rsidR="00787462" w:rsidRDefault="00787462" w:rsidP="00787462">
      <w:r w:rsidRPr="00787462">
        <w:rPr>
          <w:noProof/>
        </w:rPr>
        <w:lastRenderedPageBreak/>
        <w:drawing>
          <wp:inline distT="0" distB="0" distL="0" distR="0">
            <wp:extent cx="5759450" cy="1877210"/>
            <wp:effectExtent l="19050" t="0" r="0" b="0"/>
            <wp:docPr id="217" name="图片 43" descr="C:\Users\Administrator\Desktop\九州物流原型截图\九州物流原型截图\九州物流（后台管理）1.6\业务管理\高估值货物审核\00-高估值货物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Administrator\Desktop\九州物流原型截图\九州物流原型截图\九州物流（后台管理）1.6\业务管理\高估值货物审核\00-高估值货物审核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877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79F" w:rsidRPr="0055079F" w:rsidRDefault="0055079F" w:rsidP="00787462">
      <w:r>
        <w:rPr>
          <w:rFonts w:hint="eastAsia"/>
        </w:rPr>
        <w:t>2.</w:t>
      </w:r>
      <w:r>
        <w:rPr>
          <w:rFonts w:hint="eastAsia"/>
        </w:rPr>
        <w:t>审核页面：</w:t>
      </w:r>
    </w:p>
    <w:p w:rsidR="00BD5193" w:rsidRDefault="0055079F" w:rsidP="00BD5193">
      <w:pPr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>
            <wp:extent cx="5759450" cy="4758462"/>
            <wp:effectExtent l="19050" t="0" r="0" b="0"/>
            <wp:docPr id="399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758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79F" w:rsidRPr="0055079F" w:rsidRDefault="0055079F" w:rsidP="00796FCE">
      <w:r>
        <w:rPr>
          <w:rFonts w:hint="eastAsia"/>
        </w:rPr>
        <w:t>要求：通过查看货物信息进行估值审核，审核结果包含通过和驳回，驳回时需要填写审核意见。</w:t>
      </w:r>
    </w:p>
    <w:p w:rsidR="00787462" w:rsidRDefault="00787462" w:rsidP="00695257">
      <w:pPr>
        <w:pStyle w:val="3"/>
        <w:numPr>
          <w:ilvl w:val="2"/>
          <w:numId w:val="3"/>
        </w:numPr>
      </w:pPr>
      <w:bookmarkStart w:id="28" w:name="_Toc489019804"/>
      <w:r>
        <w:rPr>
          <w:rFonts w:hint="eastAsia"/>
        </w:rPr>
        <w:t>发布竞价审核</w:t>
      </w:r>
      <w:bookmarkEnd w:id="28"/>
    </w:p>
    <w:p w:rsidR="00796FCE" w:rsidRPr="00796FCE" w:rsidRDefault="00796FCE" w:rsidP="00796FCE">
      <w:r>
        <w:rPr>
          <w:rFonts w:hint="eastAsia"/>
        </w:rPr>
        <w:t>1.</w:t>
      </w:r>
      <w:r>
        <w:rPr>
          <w:rFonts w:hint="eastAsia"/>
        </w:rPr>
        <w:t>发布竞价审核页面：</w:t>
      </w:r>
    </w:p>
    <w:p w:rsidR="00787462" w:rsidRDefault="00787462" w:rsidP="00787462">
      <w:r w:rsidRPr="00787462">
        <w:rPr>
          <w:noProof/>
        </w:rPr>
        <w:lastRenderedPageBreak/>
        <w:drawing>
          <wp:inline distT="0" distB="0" distL="0" distR="0">
            <wp:extent cx="5759450" cy="1877211"/>
            <wp:effectExtent l="19050" t="0" r="0" b="0"/>
            <wp:docPr id="220" name="图片 45" descr="C:\Users\Administrator\Desktop\九州物流原型截图\九州物流原型截图\九州物流（后台管理）1.6\业务管理\发布竞价审核\00-发布竞价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Administrator\Desktop\九州物流原型截图\九州物流原型截图\九州物流（后台管理）1.6\业务管理\发布竞价审核\00-发布竞价审核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877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FCE" w:rsidRDefault="00796FCE" w:rsidP="00787462">
      <w:r>
        <w:rPr>
          <w:rFonts w:hint="eastAsia"/>
        </w:rPr>
        <w:t>要求：</w:t>
      </w:r>
      <w:r w:rsidR="00BF18DD">
        <w:rPr>
          <w:rFonts w:hint="eastAsia"/>
        </w:rPr>
        <w:t>A</w:t>
      </w:r>
      <w:r w:rsidRPr="00796FCE">
        <w:rPr>
          <w:rFonts w:hint="eastAsia"/>
        </w:rPr>
        <w:t>类客户发布竞价需要审核，</w:t>
      </w:r>
      <w:r w:rsidR="00BF18DD">
        <w:rPr>
          <w:rFonts w:hint="eastAsia"/>
        </w:rPr>
        <w:t>B/</w:t>
      </w:r>
      <w:r w:rsidRPr="00796FCE">
        <w:rPr>
          <w:rFonts w:hint="eastAsia"/>
        </w:rPr>
        <w:t>C</w:t>
      </w:r>
      <w:proofErr w:type="gramStart"/>
      <w:r w:rsidRPr="00796FCE">
        <w:rPr>
          <w:rFonts w:hint="eastAsia"/>
        </w:rPr>
        <w:t>类发布</w:t>
      </w:r>
      <w:proofErr w:type="gramEnd"/>
      <w:r w:rsidRPr="00796FCE">
        <w:rPr>
          <w:rFonts w:hint="eastAsia"/>
        </w:rPr>
        <w:t>竞价不需要审核，自由竞价</w:t>
      </w:r>
      <w:r>
        <w:rPr>
          <w:rFonts w:hint="eastAsia"/>
        </w:rPr>
        <w:t>。</w:t>
      </w:r>
    </w:p>
    <w:p w:rsidR="00796FCE" w:rsidRPr="00796FCE" w:rsidRDefault="00796FCE" w:rsidP="00787462">
      <w:r>
        <w:rPr>
          <w:rFonts w:hint="eastAsia"/>
        </w:rPr>
        <w:t>2.</w:t>
      </w:r>
      <w:r>
        <w:rPr>
          <w:rFonts w:hint="eastAsia"/>
        </w:rPr>
        <w:t>审核页面：</w:t>
      </w:r>
    </w:p>
    <w:p w:rsidR="00787462" w:rsidRDefault="00787462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909310" cy="4934585"/>
            <wp:effectExtent l="19050" t="0" r="0" b="0"/>
            <wp:docPr id="219" name="图片 46" descr="C:\Users\Administrator\Desktop\九州物流原型截图\九州物流原型截图\九州物流（后台管理）1.6\业务管理\发布竞价审核\01-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Administrator\Desktop\九州物流原型截图\九州物流原型截图\九州物流（后台管理）1.6\业务管理\发布竞价审核\01-审核.jpg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4934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FCE" w:rsidRDefault="00796FCE" w:rsidP="00BD5193">
      <w:pPr>
        <w:spacing w:line="360" w:lineRule="auto"/>
        <w:jc w:val="center"/>
      </w:pPr>
      <w:r>
        <w:rPr>
          <w:rFonts w:hint="eastAsia"/>
        </w:rPr>
        <w:t>要求：通过查看货物信息进行审核，审核结果包含通过和驳回，驳回时需要填写审核意见。</w:t>
      </w:r>
    </w:p>
    <w:p w:rsidR="00DD7A13" w:rsidRDefault="00DD7A13" w:rsidP="00695257">
      <w:pPr>
        <w:pStyle w:val="3"/>
        <w:numPr>
          <w:ilvl w:val="2"/>
          <w:numId w:val="3"/>
        </w:numPr>
      </w:pPr>
      <w:bookmarkStart w:id="29" w:name="_Toc489019805"/>
      <w:r>
        <w:rPr>
          <w:rFonts w:hint="eastAsia"/>
        </w:rPr>
        <w:t>车队长身份转让审核</w:t>
      </w:r>
      <w:bookmarkEnd w:id="29"/>
    </w:p>
    <w:p w:rsidR="00796FCE" w:rsidRPr="00796FCE" w:rsidRDefault="00796FCE" w:rsidP="00796FCE">
      <w:r>
        <w:rPr>
          <w:rFonts w:hint="eastAsia"/>
        </w:rPr>
        <w:t>1.</w:t>
      </w:r>
      <w:r>
        <w:rPr>
          <w:rFonts w:hint="eastAsia"/>
        </w:rPr>
        <w:t>车队长身份转让审核列表页面：</w:t>
      </w:r>
    </w:p>
    <w:p w:rsidR="00796FCE" w:rsidRDefault="00DD7A13" w:rsidP="00BD519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6133381" cy="1998754"/>
            <wp:effectExtent l="19050" t="0" r="719" b="0"/>
            <wp:docPr id="222" name="图片 48" descr="C:\Users\Administrator\Desktop\九州物流原型截图\九州物流原型截图\九州物流（后台管理）1.6\业务管理\车队长身份转让审核\00-车队长身份转让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Administrator\Desktop\九州物流原型截图\九州物流原型截图\九州物流（后台管理）1.6\业务管理\车队长身份转让审核\00-车队长身份转让审核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2829" cy="1998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FCE" w:rsidRDefault="00796FCE" w:rsidP="00796FCE">
      <w:pPr>
        <w:spacing w:line="360" w:lineRule="auto"/>
        <w:jc w:val="left"/>
      </w:pPr>
      <w:r>
        <w:rPr>
          <w:rFonts w:hint="eastAsia"/>
        </w:rPr>
        <w:t>要求：</w:t>
      </w:r>
      <w:r w:rsidRPr="00796FCE">
        <w:rPr>
          <w:rFonts w:hint="eastAsia"/>
        </w:rPr>
        <w:t>状态：待审核、已审核、驳回</w:t>
      </w:r>
      <w:r>
        <w:rPr>
          <w:rFonts w:hint="eastAsia"/>
        </w:rPr>
        <w:t>。</w:t>
      </w:r>
    </w:p>
    <w:p w:rsidR="00796FCE" w:rsidRPr="00796FCE" w:rsidRDefault="00796FCE" w:rsidP="00796FCE">
      <w:pPr>
        <w:spacing w:line="360" w:lineRule="auto"/>
        <w:jc w:val="left"/>
      </w:pPr>
      <w:r>
        <w:rPr>
          <w:rFonts w:hint="eastAsia"/>
        </w:rPr>
        <w:t>2.</w:t>
      </w:r>
      <w:r>
        <w:rPr>
          <w:rFonts w:hint="eastAsia"/>
        </w:rPr>
        <w:t>审核页面</w:t>
      </w:r>
      <w:r>
        <w:rPr>
          <w:rFonts w:hint="eastAsia"/>
        </w:rPr>
        <w:t>:</w:t>
      </w:r>
    </w:p>
    <w:p w:rsidR="00DD7A13" w:rsidRDefault="00DD7A13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135245" cy="5741670"/>
            <wp:effectExtent l="19050" t="0" r="8255" b="0"/>
            <wp:docPr id="221" name="图片 47" descr="C:\Users\Administrator\Desktop\九州物流原型截图\九州物流原型截图\九州物流（后台管理）1.6\业务管理\车队长身份转让审核\01-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Desktop\九州物流原型截图\九州物流原型截图\九州物流（后台管理）1.6\业务管理\车队长身份转让审核\01-审核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5741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FCE" w:rsidRPr="00796FCE" w:rsidRDefault="00796FCE" w:rsidP="00796FCE">
      <w:pPr>
        <w:spacing w:line="360" w:lineRule="auto"/>
        <w:jc w:val="left"/>
      </w:pPr>
      <w:r>
        <w:rPr>
          <w:rFonts w:hint="eastAsia"/>
        </w:rPr>
        <w:t>要求：通过查看车队长和转让对方信息进行审核，审核结果包含通过和驳回，驳回时需要填写审核</w:t>
      </w:r>
      <w:r>
        <w:rPr>
          <w:rFonts w:hint="eastAsia"/>
        </w:rPr>
        <w:lastRenderedPageBreak/>
        <w:t>意见。</w:t>
      </w:r>
    </w:p>
    <w:p w:rsidR="00DD7A13" w:rsidRDefault="0065148D" w:rsidP="00695257">
      <w:pPr>
        <w:pStyle w:val="3"/>
        <w:numPr>
          <w:ilvl w:val="2"/>
          <w:numId w:val="3"/>
        </w:numPr>
      </w:pPr>
      <w:bookmarkStart w:id="30" w:name="_Toc489019806"/>
      <w:r>
        <w:rPr>
          <w:rFonts w:hint="eastAsia"/>
        </w:rPr>
        <w:t>订单管理</w:t>
      </w:r>
      <w:bookmarkEnd w:id="30"/>
    </w:p>
    <w:p w:rsidR="00796FCE" w:rsidRPr="00796FCE" w:rsidRDefault="00796FCE" w:rsidP="00796FCE">
      <w:r>
        <w:rPr>
          <w:rFonts w:hint="eastAsia"/>
        </w:rPr>
        <w:t>1.</w:t>
      </w:r>
      <w:r>
        <w:rPr>
          <w:rFonts w:hint="eastAsia"/>
        </w:rPr>
        <w:t>订单管理列表页面：</w:t>
      </w:r>
    </w:p>
    <w:p w:rsidR="00796FCE" w:rsidRDefault="00DD7A13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7228936" cy="2251361"/>
            <wp:effectExtent l="19050" t="0" r="0" b="0"/>
            <wp:docPr id="224" name="图片 50" descr="C:\Users\Administrator\Desktop\九州物流原型截图\九州物流原型截图\九州物流（后台管理）1.6\业务管理\订单管理\00-订单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Administrator\Desktop\九州物流原型截图\九州物流原型截图\九州物流（后台管理）1.6\业务管理\订单管理\00-订单管理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8327" cy="2251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FCE" w:rsidRDefault="00796FCE" w:rsidP="00796FCE">
      <w:r>
        <w:rPr>
          <w:rFonts w:hint="eastAsia"/>
        </w:rPr>
        <w:t>要求：搜索条件：订单编号、状态，时间段。</w:t>
      </w:r>
    </w:p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B97F8E" w:rsidRDefault="00B97F8E" w:rsidP="00796FCE"/>
    <w:p w:rsidR="00796FCE" w:rsidRPr="00796FCE" w:rsidRDefault="00796FCE" w:rsidP="00796FCE">
      <w:r>
        <w:rPr>
          <w:rFonts w:hint="eastAsia"/>
        </w:rPr>
        <w:lastRenderedPageBreak/>
        <w:t>2.</w:t>
      </w:r>
      <w:r>
        <w:rPr>
          <w:rFonts w:hint="eastAsia"/>
        </w:rPr>
        <w:t>订单详情页面：</w:t>
      </w:r>
    </w:p>
    <w:p w:rsidR="00DD7A13" w:rsidRDefault="00DD7A13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406301" cy="7820282"/>
            <wp:effectExtent l="19050" t="0" r="0" b="0"/>
            <wp:docPr id="223" name="图片 49" descr="C:\Users\Administrator\Desktop\九州物流原型截图\九州物流原型截图\九州物流（后台管理）1.6\业务管理\订单管理\01-详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Desktop\九州物流原型截图\九州物流原型截图\九州物流（后台管理）1.6\业务管理\订单管理\01-详情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406" cy="7829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FCE" w:rsidRDefault="00796FCE" w:rsidP="00796FCE">
      <w:pPr>
        <w:spacing w:line="360" w:lineRule="auto"/>
        <w:jc w:val="left"/>
      </w:pPr>
      <w:r>
        <w:rPr>
          <w:rFonts w:hint="eastAsia"/>
        </w:rPr>
        <w:t>要求：</w:t>
      </w:r>
    </w:p>
    <w:p w:rsidR="00796FCE" w:rsidRDefault="00796FCE" w:rsidP="00796FCE">
      <w:pPr>
        <w:spacing w:line="360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796FCE">
        <w:rPr>
          <w:rFonts w:hint="eastAsia"/>
        </w:rPr>
        <w:t>A</w:t>
      </w:r>
      <w:r w:rsidRPr="00796FCE">
        <w:rPr>
          <w:rFonts w:hint="eastAsia"/>
        </w:rPr>
        <w:t>、</w:t>
      </w:r>
      <w:r w:rsidRPr="00796FCE">
        <w:rPr>
          <w:rFonts w:hint="eastAsia"/>
        </w:rPr>
        <w:t>B</w:t>
      </w:r>
      <w:r w:rsidRPr="00796FCE">
        <w:rPr>
          <w:rFonts w:hint="eastAsia"/>
        </w:rPr>
        <w:t>类客户需要平台垫资，货主支付信息直接显示“平台垫资”</w:t>
      </w:r>
      <w:r>
        <w:rPr>
          <w:rFonts w:hint="eastAsia"/>
        </w:rPr>
        <w:t>。</w:t>
      </w:r>
    </w:p>
    <w:p w:rsidR="00796FCE" w:rsidRPr="00796FCE" w:rsidRDefault="00796FCE" w:rsidP="00796FCE">
      <w:pPr>
        <w:spacing w:line="360" w:lineRule="auto"/>
        <w:jc w:val="left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96FCE">
        <w:rPr>
          <w:rFonts w:hint="eastAsia"/>
        </w:rPr>
        <w:t>开票状态：</w:t>
      </w:r>
      <w:r w:rsidRPr="00796FCE">
        <w:rPr>
          <w:rFonts w:hint="eastAsia"/>
        </w:rPr>
        <w:t>1.</w:t>
      </w:r>
      <w:r w:rsidRPr="00796FCE">
        <w:rPr>
          <w:rFonts w:hint="eastAsia"/>
        </w:rPr>
        <w:t>未开</w:t>
      </w:r>
      <w:r w:rsidRPr="00796FCE">
        <w:rPr>
          <w:rFonts w:hint="eastAsia"/>
        </w:rPr>
        <w:t xml:space="preserve">  2.</w:t>
      </w:r>
      <w:r w:rsidRPr="00796FCE">
        <w:rPr>
          <w:rFonts w:hint="eastAsia"/>
        </w:rPr>
        <w:t>已开（状态根据开票管理中状态变化）</w:t>
      </w:r>
      <w:r>
        <w:rPr>
          <w:rFonts w:hint="eastAsia"/>
        </w:rPr>
        <w:t>。</w:t>
      </w:r>
    </w:p>
    <w:p w:rsidR="0065148D" w:rsidRDefault="0065148D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31" w:name="_Toc489019807"/>
      <w:r>
        <w:rPr>
          <w:rFonts w:ascii="楷体" w:eastAsia="楷体" w:hAnsi="楷体" w:hint="eastAsia"/>
        </w:rPr>
        <w:t>规则管理</w:t>
      </w:r>
      <w:bookmarkEnd w:id="31"/>
    </w:p>
    <w:p w:rsidR="0065148D" w:rsidRDefault="0065148D" w:rsidP="00695257">
      <w:pPr>
        <w:pStyle w:val="3"/>
        <w:numPr>
          <w:ilvl w:val="2"/>
          <w:numId w:val="3"/>
        </w:numPr>
      </w:pPr>
      <w:bookmarkStart w:id="32" w:name="_Toc489019808"/>
      <w:r>
        <w:rPr>
          <w:rFonts w:hint="eastAsia"/>
        </w:rPr>
        <w:t>积分管理</w:t>
      </w:r>
      <w:bookmarkEnd w:id="32"/>
    </w:p>
    <w:p w:rsidR="0065148D" w:rsidRDefault="0065148D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759450" cy="3743849"/>
            <wp:effectExtent l="19050" t="0" r="0" b="0"/>
            <wp:docPr id="225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743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48D" w:rsidRDefault="0065148D" w:rsidP="00695257">
      <w:pPr>
        <w:pStyle w:val="3"/>
        <w:numPr>
          <w:ilvl w:val="2"/>
          <w:numId w:val="3"/>
        </w:numPr>
      </w:pPr>
      <w:bookmarkStart w:id="33" w:name="_Toc489019809"/>
      <w:r>
        <w:rPr>
          <w:rFonts w:hint="eastAsia"/>
        </w:rPr>
        <w:t>分级管理</w:t>
      </w:r>
      <w:bookmarkEnd w:id="33"/>
    </w:p>
    <w:p w:rsidR="00E643D1" w:rsidRPr="00E643D1" w:rsidRDefault="00E643D1" w:rsidP="00E643D1">
      <w:r>
        <w:rPr>
          <w:rFonts w:hint="eastAsia"/>
        </w:rPr>
        <w:t>1.</w:t>
      </w:r>
      <w:r>
        <w:rPr>
          <w:rFonts w:hint="eastAsia"/>
        </w:rPr>
        <w:t>分级管理列表：</w:t>
      </w:r>
    </w:p>
    <w:p w:rsidR="00032E9B" w:rsidRDefault="0065148D" w:rsidP="0065148D">
      <w:r>
        <w:rPr>
          <w:noProof/>
        </w:rPr>
        <w:drawing>
          <wp:inline distT="0" distB="0" distL="0" distR="0">
            <wp:extent cx="6045320" cy="2623290"/>
            <wp:effectExtent l="19050" t="0" r="0" b="0"/>
            <wp:docPr id="227" name="图片 55" descr="C:\Users\Administrator\Desktop\九州物流原型截图\九州物流原型截图\九州物流（后台管理）1.6\规则管理\分级管理\00-分级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dministrator\Desktop\九州物流原型截图\九州物流原型截图\九州物流（后台管理）1.6\规则管理\分级管理\00-分级管理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2809" cy="2626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48D" w:rsidRPr="0065148D" w:rsidRDefault="00032E9B" w:rsidP="0065148D">
      <w:r>
        <w:rPr>
          <w:rFonts w:hint="eastAsia"/>
        </w:rPr>
        <w:lastRenderedPageBreak/>
        <w:t>要求：搜索条件：类型、姓名、等级。</w:t>
      </w:r>
    </w:p>
    <w:p w:rsidR="0065148D" w:rsidRDefault="0065148D" w:rsidP="00695257">
      <w:pPr>
        <w:pStyle w:val="3"/>
        <w:numPr>
          <w:ilvl w:val="2"/>
          <w:numId w:val="3"/>
        </w:numPr>
      </w:pPr>
      <w:bookmarkStart w:id="34" w:name="_Toc489019810"/>
      <w:r>
        <w:rPr>
          <w:rFonts w:hint="eastAsia"/>
        </w:rPr>
        <w:t>信息费设置</w:t>
      </w:r>
      <w:bookmarkEnd w:id="34"/>
    </w:p>
    <w:p w:rsidR="002A33D9" w:rsidRPr="002A33D9" w:rsidRDefault="002A33D9" w:rsidP="002A33D9">
      <w:r>
        <w:rPr>
          <w:rFonts w:hint="eastAsia"/>
        </w:rPr>
        <w:t>1</w:t>
      </w:r>
      <w:r>
        <w:rPr>
          <w:rFonts w:hint="eastAsia"/>
        </w:rPr>
        <w:t>．信息费设置列表：</w:t>
      </w:r>
    </w:p>
    <w:p w:rsidR="002A33D9" w:rsidRDefault="00576886" w:rsidP="0065148D">
      <w:pPr>
        <w:jc w:val="center"/>
      </w:pPr>
      <w:r>
        <w:rPr>
          <w:noProof/>
        </w:rPr>
        <w:drawing>
          <wp:inline distT="0" distB="0" distL="0" distR="0">
            <wp:extent cx="5220335" cy="31838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318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3D9" w:rsidRDefault="002A33D9" w:rsidP="002A33D9">
      <w:r>
        <w:rPr>
          <w:rFonts w:hint="eastAsia"/>
        </w:rPr>
        <w:t>要求：展示不同金额运费的信息费。</w:t>
      </w:r>
    </w:p>
    <w:p w:rsidR="002A33D9" w:rsidRPr="002A33D9" w:rsidRDefault="002A33D9" w:rsidP="002A33D9">
      <w:r>
        <w:rPr>
          <w:rFonts w:hint="eastAsia"/>
        </w:rPr>
        <w:t>2.</w:t>
      </w:r>
      <w:r>
        <w:rPr>
          <w:rFonts w:hint="eastAsia"/>
        </w:rPr>
        <w:t>新建规则页面：</w:t>
      </w:r>
    </w:p>
    <w:p w:rsidR="0065148D" w:rsidRDefault="00576886" w:rsidP="0065148D">
      <w:pPr>
        <w:jc w:val="center"/>
      </w:pPr>
      <w:r>
        <w:rPr>
          <w:noProof/>
        </w:rPr>
        <w:drawing>
          <wp:inline distT="0" distB="0" distL="0" distR="0">
            <wp:extent cx="4655185" cy="279336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185" cy="2793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3D9" w:rsidRDefault="002A33D9" w:rsidP="002A33D9">
      <w:r>
        <w:rPr>
          <w:rFonts w:hint="eastAsia"/>
        </w:rPr>
        <w:t>要求：信息费可设置百分比或者金额。</w:t>
      </w:r>
      <w:r w:rsidR="000D3439">
        <w:rPr>
          <w:rFonts w:hint="eastAsia"/>
        </w:rPr>
        <w:t>（百分比</w:t>
      </w:r>
      <w:r w:rsidR="000D3439">
        <w:rPr>
          <w:rFonts w:hint="eastAsia"/>
        </w:rPr>
        <w:t>/</w:t>
      </w:r>
      <w:r w:rsidR="000D3439">
        <w:rPr>
          <w:rFonts w:hint="eastAsia"/>
        </w:rPr>
        <w:t>元）</w:t>
      </w:r>
    </w:p>
    <w:p w:rsidR="00E4531C" w:rsidRDefault="00E4531C" w:rsidP="00695257">
      <w:pPr>
        <w:pStyle w:val="3"/>
        <w:numPr>
          <w:ilvl w:val="2"/>
          <w:numId w:val="3"/>
        </w:numPr>
      </w:pPr>
      <w:bookmarkStart w:id="35" w:name="_Toc489019811"/>
      <w:r>
        <w:rPr>
          <w:rFonts w:hint="eastAsia"/>
        </w:rPr>
        <w:lastRenderedPageBreak/>
        <w:t>平台垫资付款设置</w:t>
      </w:r>
      <w:bookmarkEnd w:id="35"/>
    </w:p>
    <w:p w:rsidR="00E4531C" w:rsidRDefault="00DC6F80" w:rsidP="00E4531C">
      <w:pPr>
        <w:jc w:val="center"/>
      </w:pPr>
      <w:r>
        <w:rPr>
          <w:noProof/>
        </w:rPr>
        <w:drawing>
          <wp:inline distT="0" distB="0" distL="0" distR="0">
            <wp:extent cx="5152390" cy="3117215"/>
            <wp:effectExtent l="1905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90" cy="3117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6F80" w:rsidRDefault="00E4531C" w:rsidP="00DC6F80">
      <w:r>
        <w:rPr>
          <w:rFonts w:hint="eastAsia"/>
        </w:rPr>
        <w:t>要求：</w:t>
      </w:r>
      <w:r w:rsidR="00DC6F80">
        <w:rPr>
          <w:rFonts w:hint="eastAsia"/>
        </w:rPr>
        <w:t>B</w:t>
      </w:r>
      <w:r w:rsidR="00DC6F80">
        <w:rPr>
          <w:rFonts w:hint="eastAsia"/>
        </w:rPr>
        <w:t>类客户发布的竞价，如果选择平台垫资，平台采用油卡</w:t>
      </w:r>
      <w:r w:rsidR="00DC6F80">
        <w:rPr>
          <w:rFonts w:hint="eastAsia"/>
        </w:rPr>
        <w:t>+</w:t>
      </w:r>
      <w:r w:rsidR="00DC6F80">
        <w:rPr>
          <w:rFonts w:hint="eastAsia"/>
        </w:rPr>
        <w:t>现金支付时，后台可根据不同运费设置油卡金额：支付方式：</w:t>
      </w:r>
      <w:r w:rsidR="00DC6F80">
        <w:rPr>
          <w:rFonts w:hint="eastAsia"/>
        </w:rPr>
        <w:t>xxx</w:t>
      </w:r>
      <w:r w:rsidR="00DC6F80">
        <w:rPr>
          <w:rFonts w:hint="eastAsia"/>
        </w:rPr>
        <w:t>油卡</w:t>
      </w:r>
      <w:r w:rsidR="00DC6F80">
        <w:rPr>
          <w:rFonts w:hint="eastAsia"/>
        </w:rPr>
        <w:t>+</w:t>
      </w:r>
      <w:r w:rsidR="00DC6F80">
        <w:rPr>
          <w:rFonts w:hint="eastAsia"/>
        </w:rPr>
        <w:t>现金（油卡金额后台配置）。</w:t>
      </w:r>
    </w:p>
    <w:p w:rsidR="00E4531C" w:rsidRDefault="00DC6F80" w:rsidP="00DC6F80">
      <w:r>
        <w:rPr>
          <w:noProof/>
        </w:rPr>
        <w:drawing>
          <wp:inline distT="0" distB="0" distL="0" distR="0">
            <wp:extent cx="4838700" cy="3295650"/>
            <wp:effectExtent l="19050" t="0" r="0" b="0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31C" w:rsidRPr="0065148D" w:rsidRDefault="00E4531C" w:rsidP="00E4531C">
      <w:pPr>
        <w:jc w:val="left"/>
      </w:pPr>
      <w:r>
        <w:rPr>
          <w:rFonts w:hint="eastAsia"/>
        </w:rPr>
        <w:t>要求：</w:t>
      </w:r>
      <w:r w:rsidR="00DC6F80">
        <w:rPr>
          <w:rFonts w:hint="eastAsia"/>
        </w:rPr>
        <w:t>根据运费不同，可设置</w:t>
      </w:r>
      <w:r w:rsidRPr="00E4531C">
        <w:rPr>
          <w:rFonts w:hint="eastAsia"/>
        </w:rPr>
        <w:t>油卡</w:t>
      </w:r>
      <w:r w:rsidR="00DC6F80">
        <w:rPr>
          <w:rFonts w:hint="eastAsia"/>
        </w:rPr>
        <w:t>金额</w:t>
      </w:r>
      <w:r>
        <w:rPr>
          <w:rFonts w:hint="eastAsia"/>
        </w:rPr>
        <w:t>。</w:t>
      </w:r>
    </w:p>
    <w:p w:rsidR="000D3439" w:rsidRPr="000D3439" w:rsidRDefault="0065148D" w:rsidP="00695257">
      <w:pPr>
        <w:pStyle w:val="3"/>
        <w:numPr>
          <w:ilvl w:val="2"/>
          <w:numId w:val="3"/>
        </w:numPr>
      </w:pPr>
      <w:bookmarkStart w:id="36" w:name="_Toc489019812"/>
      <w:r>
        <w:rPr>
          <w:rFonts w:hint="eastAsia"/>
        </w:rPr>
        <w:lastRenderedPageBreak/>
        <w:t>保险规则制定</w:t>
      </w:r>
      <w:bookmarkEnd w:id="36"/>
    </w:p>
    <w:p w:rsidR="0065148D" w:rsidRDefault="0065148D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759450" cy="2728461"/>
            <wp:effectExtent l="19050" t="0" r="0" b="0"/>
            <wp:docPr id="230" name="图片 58" descr="C:\Users\Administrator\Desktop\九州物流原型截图\九州物流原型截图\九州物流（后台管理）1.6\规则管理\04-保险规则制定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Administrator\Desktop\九州物流原型截图\九州物流原型截图\九州物流（后台管理）1.6\规则管理\04-保险规则制定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28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6BF3" w:rsidRDefault="00446BF3" w:rsidP="00446BF3">
      <w:pPr>
        <w:spacing w:line="360" w:lineRule="auto"/>
        <w:jc w:val="left"/>
      </w:pPr>
      <w:r>
        <w:rPr>
          <w:rFonts w:hint="eastAsia"/>
        </w:rPr>
        <w:t>要求：与第三方保险公司对接，根据对方提供的接口数据进行保险规则的展示。</w:t>
      </w:r>
    </w:p>
    <w:p w:rsidR="00AE3323" w:rsidRDefault="00AE3323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37" w:name="_Toc489019813"/>
      <w:r>
        <w:rPr>
          <w:rFonts w:ascii="楷体" w:eastAsia="楷体" w:hAnsi="楷体" w:hint="eastAsia"/>
        </w:rPr>
        <w:t>财务管理</w:t>
      </w:r>
      <w:bookmarkEnd w:id="37"/>
    </w:p>
    <w:p w:rsidR="00446BF3" w:rsidRPr="00446BF3" w:rsidRDefault="00AE3323" w:rsidP="00695257">
      <w:pPr>
        <w:pStyle w:val="3"/>
        <w:numPr>
          <w:ilvl w:val="2"/>
          <w:numId w:val="3"/>
        </w:numPr>
      </w:pPr>
      <w:bookmarkStart w:id="38" w:name="_Toc489019814"/>
      <w:r>
        <w:rPr>
          <w:rFonts w:hint="eastAsia"/>
        </w:rPr>
        <w:t>保险管理</w:t>
      </w:r>
      <w:bookmarkEnd w:id="38"/>
    </w:p>
    <w:p w:rsidR="001535BA" w:rsidRDefault="00C44CB4" w:rsidP="001535BA">
      <w:r>
        <w:rPr>
          <w:noProof/>
        </w:rPr>
        <w:drawing>
          <wp:inline distT="0" distB="0" distL="0" distR="0">
            <wp:extent cx="5759450" cy="212696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126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6BF3" w:rsidRDefault="00446BF3" w:rsidP="00446BF3">
      <w:r>
        <w:rPr>
          <w:rFonts w:hint="eastAsia"/>
        </w:rPr>
        <w:t>要求：搜索条件：订单编号、投保公司、时间段。</w:t>
      </w:r>
    </w:p>
    <w:p w:rsidR="00AE3323" w:rsidRDefault="00AE3323" w:rsidP="00695257">
      <w:pPr>
        <w:pStyle w:val="3"/>
        <w:numPr>
          <w:ilvl w:val="2"/>
          <w:numId w:val="3"/>
        </w:numPr>
      </w:pPr>
      <w:bookmarkStart w:id="39" w:name="_Toc489019815"/>
      <w:r>
        <w:rPr>
          <w:rFonts w:hint="eastAsia"/>
        </w:rPr>
        <w:t>开票管理</w:t>
      </w:r>
      <w:bookmarkEnd w:id="39"/>
    </w:p>
    <w:p w:rsidR="00446BF3" w:rsidRPr="00446BF3" w:rsidRDefault="00446BF3" w:rsidP="00446BF3">
      <w:r>
        <w:rPr>
          <w:rFonts w:hint="eastAsia"/>
        </w:rPr>
        <w:t>1.</w:t>
      </w:r>
      <w:r>
        <w:rPr>
          <w:rFonts w:hint="eastAsia"/>
        </w:rPr>
        <w:t>开票管理列表页面：</w:t>
      </w:r>
    </w:p>
    <w:p w:rsidR="00446BF3" w:rsidRDefault="001535BA" w:rsidP="001535BA">
      <w:pPr>
        <w:jc w:val="center"/>
      </w:pPr>
      <w:r>
        <w:rPr>
          <w:noProof/>
        </w:rPr>
        <w:lastRenderedPageBreak/>
        <w:drawing>
          <wp:inline distT="0" distB="0" distL="0" distR="0">
            <wp:extent cx="6692838" cy="2083241"/>
            <wp:effectExtent l="19050" t="0" r="0" b="0"/>
            <wp:docPr id="234" name="图片 62" descr="C:\Users\Administrator\Desktop\九州物流原型截图\九州物流原型截图\九州物流（后台管理）1.6\财务管理\开票管理\00-开票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Administrator\Desktop\九州物流原型截图\九州物流原型截图\九州物流（后台管理）1.6\财务管理\开票管理\00-开票管理.jpg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7359" cy="2087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6BF3" w:rsidRDefault="00446BF3" w:rsidP="00446BF3">
      <w:r>
        <w:rPr>
          <w:rFonts w:hint="eastAsia"/>
        </w:rPr>
        <w:t>要求：搜索条件：订单编号、时间段、是否已开票。</w:t>
      </w:r>
    </w:p>
    <w:p w:rsidR="00446BF3" w:rsidRPr="00446BF3" w:rsidRDefault="00446BF3" w:rsidP="00446BF3">
      <w:r>
        <w:rPr>
          <w:rFonts w:hint="eastAsia"/>
        </w:rPr>
        <w:t>2.</w:t>
      </w:r>
      <w:r>
        <w:rPr>
          <w:rFonts w:hint="eastAsia"/>
        </w:rPr>
        <w:t>详情页面：</w:t>
      </w:r>
    </w:p>
    <w:p w:rsidR="001535BA" w:rsidRDefault="001535BA" w:rsidP="001535BA">
      <w:pPr>
        <w:jc w:val="center"/>
      </w:pPr>
      <w:r>
        <w:rPr>
          <w:noProof/>
        </w:rPr>
        <w:drawing>
          <wp:inline distT="0" distB="0" distL="0" distR="0">
            <wp:extent cx="5112385" cy="2003425"/>
            <wp:effectExtent l="19050" t="0" r="0" b="0"/>
            <wp:docPr id="233" name="图片 61" descr="C:\Users\Administrator\Desktop\九州物流原型截图\九州物流原型截图\九州物流（后台管理）1.6\财务管理\开票管理\01-详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Administrator\Desktop\九州物流原型截图\九州物流原型截图\九州物流（后台管理）1.6\财务管理\开票管理\01-详情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385" cy="200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6BF3" w:rsidRPr="001535BA" w:rsidRDefault="00446BF3" w:rsidP="00446BF3">
      <w:pPr>
        <w:jc w:val="left"/>
      </w:pPr>
      <w:r>
        <w:rPr>
          <w:rFonts w:hint="eastAsia"/>
        </w:rPr>
        <w:t>要求：对已开票的订单进行状态的修改。</w:t>
      </w:r>
    </w:p>
    <w:p w:rsidR="00AE3323" w:rsidRDefault="00AE3323" w:rsidP="00695257">
      <w:pPr>
        <w:pStyle w:val="3"/>
        <w:numPr>
          <w:ilvl w:val="2"/>
          <w:numId w:val="3"/>
        </w:numPr>
      </w:pPr>
      <w:bookmarkStart w:id="40" w:name="_Toc489019816"/>
      <w:r>
        <w:rPr>
          <w:rFonts w:hint="eastAsia"/>
        </w:rPr>
        <w:t>钱包管理</w:t>
      </w:r>
      <w:bookmarkEnd w:id="40"/>
    </w:p>
    <w:p w:rsidR="00F24E33" w:rsidRPr="00F24E33" w:rsidRDefault="00F24E33" w:rsidP="00F24E33">
      <w:r>
        <w:rPr>
          <w:rFonts w:hint="eastAsia"/>
        </w:rPr>
        <w:t>1.</w:t>
      </w:r>
      <w:r>
        <w:rPr>
          <w:rFonts w:hint="eastAsia"/>
        </w:rPr>
        <w:t>钱包管理页面：</w:t>
      </w:r>
    </w:p>
    <w:p w:rsidR="00F24E33" w:rsidRDefault="001535BA" w:rsidP="001535BA">
      <w:r>
        <w:rPr>
          <w:noProof/>
        </w:rPr>
        <w:drawing>
          <wp:inline distT="0" distB="0" distL="0" distR="0">
            <wp:extent cx="6302237" cy="1904860"/>
            <wp:effectExtent l="19050" t="0" r="3313" b="0"/>
            <wp:docPr id="236" name="图片 64" descr="C:\Users\Administrator\Desktop\九州物流原型截图\九州物流原型截图\九州物流（后台管理）1.6\财务管理\钱包管理\00-钱包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Administrator\Desktop\九州物流原型截图\九州物流原型截图\九州物流（后台管理）1.6\财务管理\钱包管理\00-钱包管理.jpg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7542" cy="1906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4E33" w:rsidRDefault="00F24E33" w:rsidP="001535BA">
      <w:r>
        <w:rPr>
          <w:rFonts w:hint="eastAsia"/>
        </w:rPr>
        <w:t>要求：</w:t>
      </w:r>
    </w:p>
    <w:p w:rsidR="00F24E33" w:rsidRDefault="00F24E33" w:rsidP="001535B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搜索条件：用户名、姓名、手机号、用户类型。</w:t>
      </w:r>
    </w:p>
    <w:p w:rsidR="00F24E33" w:rsidRDefault="00F24E33" w:rsidP="001535B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支持导出</w:t>
      </w:r>
      <w:r>
        <w:rPr>
          <w:rFonts w:hint="eastAsia"/>
        </w:rPr>
        <w:t>Excel</w:t>
      </w:r>
      <w:r>
        <w:rPr>
          <w:rFonts w:hint="eastAsia"/>
        </w:rPr>
        <w:t>。</w:t>
      </w:r>
    </w:p>
    <w:p w:rsidR="00165B8F" w:rsidRPr="00F24E33" w:rsidRDefault="00165B8F" w:rsidP="001535BA">
      <w:r>
        <w:rPr>
          <w:rFonts w:hint="eastAsia"/>
        </w:rPr>
        <w:t>2.</w:t>
      </w:r>
      <w:r>
        <w:rPr>
          <w:rFonts w:hint="eastAsia"/>
        </w:rPr>
        <w:t>钱包详情页面：</w:t>
      </w:r>
    </w:p>
    <w:p w:rsidR="001535BA" w:rsidRDefault="00C44CB4" w:rsidP="001535BA">
      <w:r>
        <w:rPr>
          <w:noProof/>
        </w:rPr>
        <w:lastRenderedPageBreak/>
        <w:drawing>
          <wp:inline distT="0" distB="0" distL="0" distR="0">
            <wp:extent cx="5759450" cy="2676901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676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4E33" w:rsidRPr="001535BA" w:rsidRDefault="00F24E33" w:rsidP="001535BA">
      <w:r>
        <w:rPr>
          <w:rFonts w:hint="eastAsia"/>
        </w:rPr>
        <w:t>要求：</w:t>
      </w:r>
      <w:r w:rsidR="00AA3C81">
        <w:rPr>
          <w:rFonts w:hint="eastAsia"/>
        </w:rPr>
        <w:t>搜索条件：类型、时间段</w:t>
      </w:r>
      <w:r>
        <w:rPr>
          <w:rFonts w:hint="eastAsia"/>
        </w:rPr>
        <w:t>。</w:t>
      </w:r>
    </w:p>
    <w:p w:rsidR="00AE3323" w:rsidRDefault="00AE3323" w:rsidP="00695257">
      <w:pPr>
        <w:pStyle w:val="3"/>
        <w:numPr>
          <w:ilvl w:val="2"/>
          <w:numId w:val="3"/>
        </w:numPr>
      </w:pPr>
      <w:bookmarkStart w:id="41" w:name="_Toc489019817"/>
      <w:r>
        <w:rPr>
          <w:rFonts w:hint="eastAsia"/>
        </w:rPr>
        <w:t>信息费管理</w:t>
      </w:r>
      <w:bookmarkEnd w:id="41"/>
    </w:p>
    <w:p w:rsidR="001535BA" w:rsidRDefault="001535BA" w:rsidP="001535BA">
      <w:r>
        <w:rPr>
          <w:rFonts w:hint="eastAsia"/>
          <w:noProof/>
        </w:rPr>
        <w:drawing>
          <wp:inline distT="0" distB="0" distL="0" distR="0">
            <wp:extent cx="6179593" cy="2178657"/>
            <wp:effectExtent l="19050" t="0" r="0" b="0"/>
            <wp:docPr id="24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587" cy="2181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785" w:rsidRPr="00217785" w:rsidRDefault="00217785" w:rsidP="001535BA">
      <w:r>
        <w:rPr>
          <w:rFonts w:hint="eastAsia"/>
        </w:rPr>
        <w:t>要求：搜索条件：用户名、姓名、时间段；支持导出</w:t>
      </w:r>
      <w:r>
        <w:rPr>
          <w:rFonts w:hint="eastAsia"/>
        </w:rPr>
        <w:t>Excel</w:t>
      </w:r>
      <w:r>
        <w:rPr>
          <w:rFonts w:hint="eastAsia"/>
        </w:rPr>
        <w:t>。</w:t>
      </w:r>
    </w:p>
    <w:p w:rsidR="00AE3323" w:rsidRDefault="00AE3323" w:rsidP="00695257">
      <w:pPr>
        <w:pStyle w:val="3"/>
        <w:numPr>
          <w:ilvl w:val="2"/>
          <w:numId w:val="3"/>
        </w:numPr>
      </w:pPr>
      <w:bookmarkStart w:id="42" w:name="_Toc489019818"/>
      <w:r>
        <w:rPr>
          <w:rFonts w:hint="eastAsia"/>
        </w:rPr>
        <w:t>垫资管理</w:t>
      </w:r>
      <w:bookmarkEnd w:id="42"/>
    </w:p>
    <w:p w:rsidR="00217785" w:rsidRPr="00217785" w:rsidRDefault="00217785" w:rsidP="00217785">
      <w:r>
        <w:rPr>
          <w:rFonts w:hint="eastAsia"/>
        </w:rPr>
        <w:t>1.</w:t>
      </w:r>
      <w:r>
        <w:rPr>
          <w:rFonts w:hint="eastAsia"/>
        </w:rPr>
        <w:t>垫资管理列表页面：</w:t>
      </w:r>
    </w:p>
    <w:p w:rsidR="00217785" w:rsidRDefault="001535BA" w:rsidP="001535BA">
      <w:pPr>
        <w:jc w:val="center"/>
      </w:pPr>
      <w:r>
        <w:rPr>
          <w:noProof/>
        </w:rPr>
        <w:lastRenderedPageBreak/>
        <w:drawing>
          <wp:inline distT="0" distB="0" distL="0" distR="0">
            <wp:extent cx="6178195" cy="2361537"/>
            <wp:effectExtent l="19050" t="0" r="0" b="0"/>
            <wp:docPr id="232" name="图片 60" descr="C:\Users\Administrator\Desktop\九州物流原型截图\九州物流原型截图\九州物流（后台管理）1.6\财务管理\垫资管理\00-垫资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Administrator\Desktop\九州物流原型截图\九州物流原型截图\九州物流（后台管理）1.6\财务管理\垫资管理\00-垫资管理.jpg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074" cy="2364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785" w:rsidRDefault="00217785" w:rsidP="00217785">
      <w:r>
        <w:rPr>
          <w:rFonts w:hint="eastAsia"/>
        </w:rPr>
        <w:t>要求：搜索条件：用户名、姓名、时间段、状态；支持导出</w:t>
      </w:r>
      <w:r>
        <w:rPr>
          <w:rFonts w:hint="eastAsia"/>
        </w:rPr>
        <w:t>Excel</w:t>
      </w:r>
      <w:r>
        <w:rPr>
          <w:rFonts w:hint="eastAsia"/>
        </w:rPr>
        <w:t>。</w:t>
      </w:r>
    </w:p>
    <w:p w:rsidR="00217785" w:rsidRPr="00217785" w:rsidRDefault="00217785" w:rsidP="00217785">
      <w:r>
        <w:rPr>
          <w:rFonts w:hint="eastAsia"/>
        </w:rPr>
        <w:t>2.</w:t>
      </w:r>
      <w:r>
        <w:rPr>
          <w:rFonts w:hint="eastAsia"/>
        </w:rPr>
        <w:t>结算页面：</w:t>
      </w:r>
    </w:p>
    <w:p w:rsidR="001535BA" w:rsidRDefault="001535BA" w:rsidP="001535BA">
      <w:pPr>
        <w:jc w:val="center"/>
      </w:pPr>
      <w:r>
        <w:rPr>
          <w:noProof/>
        </w:rPr>
        <w:drawing>
          <wp:inline distT="0" distB="0" distL="0" distR="0">
            <wp:extent cx="7842403" cy="1884459"/>
            <wp:effectExtent l="19050" t="0" r="6197" b="0"/>
            <wp:docPr id="231" name="图片 59" descr="C:\Users\Administrator\Desktop\九州物流原型截图\九州物流原型截图\九州物流（后台管理）1.6\财务管理\垫资管理\01-结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Administrator\Desktop\九州物流原型截图\九州物流原型截图\九州物流（后台管理）1.6\财务管理\垫资管理\01-结算.jpg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6352" cy="1885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785" w:rsidRPr="00217785" w:rsidRDefault="00217785" w:rsidP="00217785">
      <w:r>
        <w:rPr>
          <w:rFonts w:hint="eastAsia"/>
        </w:rPr>
        <w:t>要求：可以对是否已结算状态修改。</w:t>
      </w:r>
    </w:p>
    <w:p w:rsidR="00AE3323" w:rsidRDefault="00AE3323" w:rsidP="00695257">
      <w:pPr>
        <w:pStyle w:val="3"/>
        <w:numPr>
          <w:ilvl w:val="2"/>
          <w:numId w:val="3"/>
        </w:numPr>
      </w:pPr>
      <w:bookmarkStart w:id="43" w:name="_Toc489019819"/>
      <w:r>
        <w:rPr>
          <w:rFonts w:hint="eastAsia"/>
        </w:rPr>
        <w:t>提现审核申请</w:t>
      </w:r>
      <w:bookmarkEnd w:id="43"/>
    </w:p>
    <w:p w:rsidR="00217785" w:rsidRPr="00217785" w:rsidRDefault="00217785" w:rsidP="00217785">
      <w:r>
        <w:rPr>
          <w:rFonts w:hint="eastAsia"/>
        </w:rPr>
        <w:t>1.</w:t>
      </w:r>
      <w:r>
        <w:rPr>
          <w:rFonts w:hint="eastAsia"/>
        </w:rPr>
        <w:t>提现审核申请列表页面：</w:t>
      </w:r>
    </w:p>
    <w:p w:rsidR="00217785" w:rsidRDefault="001535BA" w:rsidP="00217785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6359797" cy="2097236"/>
            <wp:effectExtent l="19050" t="0" r="2903" b="0"/>
            <wp:docPr id="238" name="图片 66" descr="C:\Users\Administrator\Desktop\九州物流原型截图\九州物流原型截图\九州物流（后台管理）1.6\财务管理\提现申请审核\00-提现申请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dministrator\Desktop\九州物流原型截图\九州物流原型截图\九州物流（后台管理）1.6\财务管理\提现申请审核\00-提现申请审核.jpg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316" cy="2097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785" w:rsidRPr="00217785" w:rsidRDefault="00217785" w:rsidP="00217785">
      <w:r>
        <w:rPr>
          <w:rFonts w:hint="eastAsia"/>
        </w:rPr>
        <w:t>2.</w:t>
      </w:r>
      <w:r>
        <w:rPr>
          <w:rFonts w:hint="eastAsia"/>
        </w:rPr>
        <w:t>审核页面：</w:t>
      </w:r>
    </w:p>
    <w:p w:rsidR="00AE3323" w:rsidRDefault="001535BA" w:rsidP="00BD519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5136515" cy="3761105"/>
            <wp:effectExtent l="19050" t="0" r="6985" b="0"/>
            <wp:docPr id="237" name="图片 65" descr="C:\Users\Administrator\Desktop\九州物流原型截图\九州物流原型截图\九州物流（后台管理）1.6\财务管理\提现申请审核\01-审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Administrator\Desktop\九州物流原型截图\九州物流原型截图\九州物流（后台管理）1.6\财务管理\提现申请审核\01-审核.jpg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515" cy="3761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6BEE" w:rsidRPr="008F6BEE" w:rsidRDefault="008F6BEE" w:rsidP="008F6BEE">
      <w:r>
        <w:rPr>
          <w:rFonts w:hint="eastAsia"/>
        </w:rPr>
        <w:t>要求：通过查看提现人信息进行审核，审核结果包含通过和驳回，驳回时需要填写审核意见。</w:t>
      </w:r>
    </w:p>
    <w:p w:rsidR="001535BA" w:rsidRDefault="00903AAB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44" w:name="_Toc489019820"/>
      <w:r>
        <w:rPr>
          <w:rFonts w:ascii="楷体" w:eastAsia="楷体" w:hAnsi="楷体" w:hint="eastAsia"/>
        </w:rPr>
        <w:t>系统</w:t>
      </w:r>
      <w:r w:rsidR="001535BA">
        <w:rPr>
          <w:rFonts w:ascii="楷体" w:eastAsia="楷体" w:hAnsi="楷体" w:hint="eastAsia"/>
        </w:rPr>
        <w:t>管理</w:t>
      </w:r>
      <w:bookmarkEnd w:id="44"/>
    </w:p>
    <w:p w:rsidR="001535BA" w:rsidRDefault="00903AAB" w:rsidP="00695257">
      <w:pPr>
        <w:pStyle w:val="3"/>
        <w:numPr>
          <w:ilvl w:val="2"/>
          <w:numId w:val="3"/>
        </w:numPr>
      </w:pPr>
      <w:bookmarkStart w:id="45" w:name="_Toc489019821"/>
      <w:r>
        <w:rPr>
          <w:rFonts w:hint="eastAsia"/>
        </w:rPr>
        <w:t>部门管理</w:t>
      </w:r>
      <w:bookmarkEnd w:id="45"/>
    </w:p>
    <w:p w:rsidR="00323A75" w:rsidRPr="00323A75" w:rsidRDefault="00323A75" w:rsidP="00323A75">
      <w:r>
        <w:rPr>
          <w:rFonts w:hint="eastAsia"/>
        </w:rPr>
        <w:t>1.</w:t>
      </w:r>
      <w:r>
        <w:rPr>
          <w:rFonts w:hint="eastAsia"/>
        </w:rPr>
        <w:t>部门管理列表页面：</w:t>
      </w:r>
    </w:p>
    <w:p w:rsidR="00323A75" w:rsidRDefault="00903AAB" w:rsidP="00903AAB">
      <w:pPr>
        <w:jc w:val="center"/>
      </w:pPr>
      <w:r>
        <w:rPr>
          <w:noProof/>
        </w:rPr>
        <w:drawing>
          <wp:inline distT="0" distB="0" distL="0" distR="0">
            <wp:extent cx="6258630" cy="1971924"/>
            <wp:effectExtent l="19050" t="0" r="8820" b="0"/>
            <wp:docPr id="242" name="图片 74" descr="C:\Users\Administrator\Desktop\九州物流原型截图\九州物流原型截图\九州物流（后台管理）1.6\系统管理\部门管理\00-部门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C:\Users\Administrator\Desktop\九州物流原型截图\九州物流原型截图\九州物流（后台管理）1.6\系统管理\部门管理\00-部门管理.jpg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0835" cy="1972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3A75" w:rsidRDefault="00323A75" w:rsidP="00323A75">
      <w:r>
        <w:rPr>
          <w:rFonts w:hint="eastAsia"/>
        </w:rPr>
        <w:t>要求：搜索条件：部门名称。</w:t>
      </w:r>
    </w:p>
    <w:p w:rsidR="00323A75" w:rsidRDefault="00323A75" w:rsidP="00323A75">
      <w:pPr>
        <w:jc w:val="left"/>
      </w:pPr>
      <w:r>
        <w:rPr>
          <w:rFonts w:hint="eastAsia"/>
        </w:rPr>
        <w:t>2.</w:t>
      </w:r>
      <w:r>
        <w:rPr>
          <w:rFonts w:hint="eastAsia"/>
        </w:rPr>
        <w:t>添加部门页面：</w:t>
      </w:r>
    </w:p>
    <w:p w:rsidR="00903AAB" w:rsidRDefault="00903AAB" w:rsidP="00903AAB">
      <w:pPr>
        <w:jc w:val="center"/>
      </w:pPr>
      <w:r>
        <w:rPr>
          <w:noProof/>
        </w:rPr>
        <w:lastRenderedPageBreak/>
        <w:drawing>
          <wp:inline distT="0" distB="0" distL="0" distR="0">
            <wp:extent cx="4874260" cy="3594100"/>
            <wp:effectExtent l="19050" t="0" r="2540" b="0"/>
            <wp:docPr id="241" name="图片 73" descr="C:\Users\Administrator\Desktop\九州物流原型截图\九州物流原型截图\九州物流（后台管理）1.6\系统管理\部门管理\01-添加部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Administrator\Desktop\九州物流原型截图\九州物流原型截图\九州物流（后台管理）1.6\系统管理\部门管理\01-添加部门.jpg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260" cy="359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3A75" w:rsidRPr="00323A75" w:rsidRDefault="00323A75" w:rsidP="00323A75">
      <w:r>
        <w:rPr>
          <w:rFonts w:hint="eastAsia"/>
        </w:rPr>
        <w:t>要求：权限控制到页面按钮。</w:t>
      </w:r>
    </w:p>
    <w:p w:rsidR="00903AAB" w:rsidRDefault="00903AAB" w:rsidP="00695257">
      <w:pPr>
        <w:pStyle w:val="3"/>
        <w:numPr>
          <w:ilvl w:val="2"/>
          <w:numId w:val="3"/>
        </w:numPr>
      </w:pPr>
      <w:bookmarkStart w:id="46" w:name="_Toc489019822"/>
      <w:r>
        <w:rPr>
          <w:rFonts w:hint="eastAsia"/>
        </w:rPr>
        <w:t>人员管理</w:t>
      </w:r>
      <w:bookmarkEnd w:id="46"/>
    </w:p>
    <w:p w:rsidR="00323A75" w:rsidRPr="00323A75" w:rsidRDefault="00323A75" w:rsidP="00323A75">
      <w:r>
        <w:rPr>
          <w:rFonts w:hint="eastAsia"/>
        </w:rPr>
        <w:t>1.</w:t>
      </w:r>
      <w:r>
        <w:rPr>
          <w:rFonts w:hint="eastAsia"/>
        </w:rPr>
        <w:t>人员管理列表页面：</w:t>
      </w:r>
    </w:p>
    <w:p w:rsidR="00323A75" w:rsidRDefault="00903AAB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6334338" cy="1995778"/>
            <wp:effectExtent l="19050" t="0" r="9312" b="0"/>
            <wp:docPr id="244" name="图片 76" descr="C:\Users\Administrator\Desktop\九州物流原型截图\九州物流原型截图\九州物流（后台管理）1.6\系统管理\人员管理\00-人员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C:\Users\Administrator\Desktop\九州物流原型截图\九州物流原型截图\九州物流（后台管理）1.6\系统管理\人员管理\00-人员管理.jpg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5917" cy="199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3A75" w:rsidRDefault="00323A75" w:rsidP="00323A75">
      <w:r>
        <w:rPr>
          <w:rFonts w:hint="eastAsia"/>
        </w:rPr>
        <w:t>要求：搜索条件：用户名、部门名称、姓名。</w:t>
      </w:r>
    </w:p>
    <w:p w:rsidR="00323A75" w:rsidRPr="00323A75" w:rsidRDefault="00323A75" w:rsidP="00323A75">
      <w:r>
        <w:rPr>
          <w:rFonts w:hint="eastAsia"/>
        </w:rPr>
        <w:t>2.</w:t>
      </w:r>
      <w:r>
        <w:rPr>
          <w:rFonts w:hint="eastAsia"/>
        </w:rPr>
        <w:t>添加人员页面：</w:t>
      </w:r>
    </w:p>
    <w:p w:rsidR="001535BA" w:rsidRDefault="00903AAB" w:rsidP="00BD519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874260" cy="5240020"/>
            <wp:effectExtent l="19050" t="0" r="2540" b="0"/>
            <wp:docPr id="243" name="图片 75" descr="C:\Users\Administrator\Desktop\九州物流原型截图\九州物流原型截图\九州物流（后台管理）1.6\系统管理\人员管理\01-添加人员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Administrator\Desktop\九州物流原型截图\九州物流原型截图\九州物流（后台管理）1.6\系统管理\人员管理\01-添加人员.jpg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260" cy="524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3AAB" w:rsidRDefault="009617A4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47" w:name="_Toc489019823"/>
      <w:r w:rsidRPr="009617A4">
        <w:rPr>
          <w:rFonts w:ascii="楷体" w:eastAsia="楷体" w:hAnsi="楷体" w:hint="eastAsia"/>
        </w:rPr>
        <w:t>投诉与建议管理</w:t>
      </w:r>
      <w:bookmarkEnd w:id="47"/>
    </w:p>
    <w:p w:rsidR="00CD712A" w:rsidRDefault="009617A4" w:rsidP="00695257">
      <w:pPr>
        <w:pStyle w:val="3"/>
        <w:numPr>
          <w:ilvl w:val="2"/>
          <w:numId w:val="3"/>
        </w:numPr>
      </w:pPr>
      <w:bookmarkStart w:id="48" w:name="_Toc489019824"/>
      <w:r>
        <w:rPr>
          <w:rFonts w:hint="eastAsia"/>
        </w:rPr>
        <w:t>申诉管理</w:t>
      </w:r>
      <w:bookmarkEnd w:id="48"/>
    </w:p>
    <w:p w:rsidR="00CD712A" w:rsidRPr="00CD712A" w:rsidRDefault="00CD712A" w:rsidP="00CD712A">
      <w:r>
        <w:rPr>
          <w:rFonts w:hint="eastAsia"/>
        </w:rPr>
        <w:t>1.</w:t>
      </w:r>
      <w:r>
        <w:rPr>
          <w:rFonts w:hint="eastAsia"/>
        </w:rPr>
        <w:t>申诉管理列表页面：</w:t>
      </w:r>
    </w:p>
    <w:p w:rsidR="00CD712A" w:rsidRDefault="009617A4" w:rsidP="009617A4">
      <w:r>
        <w:rPr>
          <w:noProof/>
        </w:rPr>
        <w:lastRenderedPageBreak/>
        <w:drawing>
          <wp:inline distT="0" distB="0" distL="0" distR="0">
            <wp:extent cx="6568744" cy="3064529"/>
            <wp:effectExtent l="19050" t="0" r="3506" b="0"/>
            <wp:docPr id="246" name="图片 78" descr="C:\Users\Administrator\Desktop\九州物流原型截图\九州物流原型截图\九州物流（后台管理）1.6\投诉与建议管理\申诉管理\00-申诉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Administrator\Desktop\九州物流原型截图\九州物流原型截图\九州物流（后台管理）1.6\投诉与建议管理\申诉管理\00-申诉管理.jpg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53" cy="3065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2A" w:rsidRDefault="00CD712A" w:rsidP="00CD712A">
      <w:r>
        <w:rPr>
          <w:rFonts w:hint="eastAsia"/>
        </w:rPr>
        <w:t>要求：搜索条件：用户类型、用户名、时间段。</w:t>
      </w:r>
    </w:p>
    <w:p w:rsidR="00CD712A" w:rsidRPr="00CD712A" w:rsidRDefault="00CD712A" w:rsidP="009617A4">
      <w:r>
        <w:rPr>
          <w:rFonts w:hint="eastAsia"/>
        </w:rPr>
        <w:t>2.</w:t>
      </w:r>
      <w:r>
        <w:rPr>
          <w:rFonts w:hint="eastAsia"/>
        </w:rPr>
        <w:t>详情页面：</w:t>
      </w:r>
    </w:p>
    <w:p w:rsidR="009617A4" w:rsidRDefault="009617A4" w:rsidP="009617A4">
      <w:r>
        <w:rPr>
          <w:noProof/>
        </w:rPr>
        <w:drawing>
          <wp:inline distT="0" distB="0" distL="0" distR="0">
            <wp:extent cx="7440378" cy="3975652"/>
            <wp:effectExtent l="19050" t="0" r="8172" b="0"/>
            <wp:docPr id="245" name="图片 77" descr="C:\Users\Administrator\Desktop\九州物流原型截图\九州物流原型截图\九州物流（后台管理）1.6\投诉与建议管理\申诉管理\01-详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C:\Users\Administrator\Desktop\九州物流原型截图\九州物流原型截图\九州物流（后台管理）1.6\投诉与建议管理\申诉管理\01-详情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2200" cy="3976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2A" w:rsidRPr="00CD712A" w:rsidRDefault="00CD712A" w:rsidP="009617A4">
      <w:r>
        <w:rPr>
          <w:rFonts w:hint="eastAsia"/>
        </w:rPr>
        <w:t>要求：查看详情，并可以进行回复。</w:t>
      </w:r>
    </w:p>
    <w:p w:rsidR="009617A4" w:rsidRPr="00AE3323" w:rsidRDefault="009617A4" w:rsidP="00695257">
      <w:pPr>
        <w:pStyle w:val="3"/>
        <w:numPr>
          <w:ilvl w:val="2"/>
          <w:numId w:val="3"/>
        </w:numPr>
      </w:pPr>
      <w:bookmarkStart w:id="49" w:name="_Toc489019825"/>
      <w:r>
        <w:rPr>
          <w:rFonts w:hint="eastAsia"/>
        </w:rPr>
        <w:t>投诉建议</w:t>
      </w:r>
      <w:bookmarkEnd w:id="49"/>
    </w:p>
    <w:p w:rsidR="009617A4" w:rsidRPr="009617A4" w:rsidRDefault="00CD712A" w:rsidP="009617A4">
      <w:r>
        <w:rPr>
          <w:rFonts w:hint="eastAsia"/>
        </w:rPr>
        <w:t>1.</w:t>
      </w:r>
      <w:r>
        <w:rPr>
          <w:rFonts w:hint="eastAsia"/>
        </w:rPr>
        <w:t>投诉建议列表页面：</w:t>
      </w:r>
    </w:p>
    <w:p w:rsidR="00CD712A" w:rsidRDefault="009617A4" w:rsidP="00BD5193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6350251" cy="2962595"/>
            <wp:effectExtent l="19050" t="0" r="0" b="0"/>
            <wp:docPr id="248" name="图片 80" descr="C:\Users\Administrator\Desktop\九州物流原型截图\九州物流原型截图\九州物流（后台管理）1.6\投诉与建议管理\投诉建议\00-投诉建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Users\Administrator\Desktop\九州物流原型截图\九州物流原型截图\九州物流（后台管理）1.6\投诉与建议管理\投诉建议\00-投诉建议.jpg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0876" cy="2962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2A" w:rsidRDefault="00CD712A" w:rsidP="00CD712A">
      <w:r>
        <w:rPr>
          <w:rFonts w:hint="eastAsia"/>
        </w:rPr>
        <w:t>2.</w:t>
      </w:r>
      <w:r>
        <w:rPr>
          <w:rFonts w:hint="eastAsia"/>
        </w:rPr>
        <w:t>详情页面：</w:t>
      </w:r>
    </w:p>
    <w:p w:rsidR="00903AAB" w:rsidRDefault="009617A4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7473819" cy="3554233"/>
            <wp:effectExtent l="19050" t="0" r="0" b="0"/>
            <wp:docPr id="247" name="图片 79" descr="C:\Users\Administrator\Desktop\九州物流原型截图\九州物流原型截图\九州物流（后台管理）1.6\投诉与建议管理\投诉建议\01-详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C:\Users\Administrator\Desktop\九州物流原型截图\九州物流原型截图\九州物流（后台管理）1.6\投诉与建议管理\投诉建议\01-详情.jpg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5649" cy="3555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2A" w:rsidRPr="00CD712A" w:rsidRDefault="00CD712A" w:rsidP="00CD712A">
      <w:r>
        <w:rPr>
          <w:rFonts w:hint="eastAsia"/>
        </w:rPr>
        <w:t>要求：查看详情，并可以进行回复。</w:t>
      </w:r>
    </w:p>
    <w:p w:rsidR="00E21D3E" w:rsidRDefault="001613A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0" w:name="_Toc489019826"/>
      <w:r>
        <w:rPr>
          <w:rFonts w:ascii="楷体" w:eastAsia="楷体" w:hAnsi="楷体" w:hint="eastAsia"/>
        </w:rPr>
        <w:lastRenderedPageBreak/>
        <w:t>日志</w:t>
      </w:r>
      <w:r w:rsidRPr="009617A4">
        <w:rPr>
          <w:rFonts w:ascii="楷体" w:eastAsia="楷体" w:hAnsi="楷体" w:hint="eastAsia"/>
        </w:rPr>
        <w:t>管理</w:t>
      </w:r>
      <w:bookmarkEnd w:id="50"/>
    </w:p>
    <w:p w:rsidR="00E21D3E" w:rsidRPr="00AE3323" w:rsidRDefault="00E21D3E" w:rsidP="00695257">
      <w:pPr>
        <w:pStyle w:val="3"/>
        <w:numPr>
          <w:ilvl w:val="2"/>
          <w:numId w:val="3"/>
        </w:numPr>
      </w:pPr>
      <w:bookmarkStart w:id="51" w:name="_Toc489019827"/>
      <w:r>
        <w:rPr>
          <w:rFonts w:hint="eastAsia"/>
        </w:rPr>
        <w:t>系统日志</w:t>
      </w:r>
      <w:bookmarkEnd w:id="51"/>
    </w:p>
    <w:p w:rsidR="00E21D3E" w:rsidRDefault="00E21D3E" w:rsidP="00BD5193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759450" cy="2796342"/>
            <wp:effectExtent l="19050" t="0" r="0" b="0"/>
            <wp:docPr id="249" name="图片 81" descr="C:\Users\Administrator\Desktop\九州物流原型截图\九州物流原型截图\九州物流（后台管理）1.6\日志管理\01-系统日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Administrator\Desktop\九州物流原型截图\九州物流原型截图\九州物流（后台管理）1.6\日志管理\01-系统日志.jpg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96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444B" w:rsidRPr="0034444B" w:rsidRDefault="0034444B" w:rsidP="0034444B">
      <w:r>
        <w:rPr>
          <w:rFonts w:hint="eastAsia"/>
        </w:rPr>
        <w:t>要求：搜索条件：管理员名称、操作描述、时间段。</w:t>
      </w:r>
    </w:p>
    <w:p w:rsidR="00D94606" w:rsidRDefault="00602538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52" w:name="_Toc489019828"/>
      <w:r>
        <w:rPr>
          <w:rFonts w:asciiTheme="minorEastAsia" w:hAnsiTheme="minorEastAsia" w:cs="宋体" w:hint="eastAsia"/>
          <w:sz w:val="36"/>
          <w:szCs w:val="36"/>
        </w:rPr>
        <w:lastRenderedPageBreak/>
        <w:t>APP</w:t>
      </w:r>
      <w:r w:rsidR="00A80D64">
        <w:rPr>
          <w:rFonts w:asciiTheme="minorEastAsia" w:hAnsiTheme="minorEastAsia" w:cs="宋体" w:hint="eastAsia"/>
          <w:sz w:val="36"/>
          <w:szCs w:val="36"/>
        </w:rPr>
        <w:t>-货主端</w:t>
      </w:r>
      <w:r>
        <w:rPr>
          <w:rFonts w:asciiTheme="minorEastAsia" w:hAnsiTheme="minorEastAsia" w:cs="宋体" w:hint="eastAsia"/>
          <w:sz w:val="36"/>
          <w:szCs w:val="36"/>
        </w:rPr>
        <w:t>详细功能描述</w:t>
      </w:r>
      <w:bookmarkEnd w:id="52"/>
    </w:p>
    <w:p w:rsidR="00D94606" w:rsidRDefault="0060253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3" w:name="_Toc489019829"/>
      <w:r>
        <w:rPr>
          <w:rFonts w:ascii="楷体" w:eastAsia="楷体" w:hAnsi="楷体" w:hint="eastAsia"/>
        </w:rPr>
        <w:t>登录</w:t>
      </w:r>
      <w:bookmarkEnd w:id="53"/>
    </w:p>
    <w:p w:rsidR="00E9366E" w:rsidRDefault="00E9366E" w:rsidP="00E9366E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50" name="图片 82" descr="C:\Users\Administrator\Desktop\九州物流原型截图\九州物流原型截图\九州物流（货主端）V1.6\01-登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C:\Users\Administrator\Desktop\九州物流原型截图\九州物流原型截图\九州物流（货主端）V1.6\01-登陆.jpg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BD" w:rsidRDefault="005060BD" w:rsidP="005060BD">
      <w:r>
        <w:rPr>
          <w:rFonts w:hint="eastAsia"/>
        </w:rPr>
        <w:t>要求：</w:t>
      </w:r>
    </w:p>
    <w:p w:rsidR="005060BD" w:rsidRDefault="005060BD" w:rsidP="005060B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能够记住密码，下次登录不用再次输入用户名、密码。</w:t>
      </w:r>
    </w:p>
    <w:p w:rsidR="005060BD" w:rsidRDefault="005060BD" w:rsidP="005060B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忘记密码时，通过手机号、验证</w:t>
      </w:r>
      <w:proofErr w:type="gramStart"/>
      <w:r>
        <w:rPr>
          <w:rFonts w:hint="eastAsia"/>
        </w:rPr>
        <w:t>码重新</w:t>
      </w:r>
      <w:proofErr w:type="gramEnd"/>
      <w:r>
        <w:rPr>
          <w:rFonts w:hint="eastAsia"/>
        </w:rPr>
        <w:t>设置新密码。</w:t>
      </w:r>
    </w:p>
    <w:p w:rsidR="00B378BF" w:rsidRDefault="00B378BF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4" w:name="_Toc489019830"/>
      <w:r>
        <w:rPr>
          <w:rFonts w:ascii="楷体" w:eastAsia="楷体" w:hAnsi="楷体" w:hint="eastAsia"/>
        </w:rPr>
        <w:lastRenderedPageBreak/>
        <w:t>注册</w:t>
      </w:r>
      <w:bookmarkEnd w:id="54"/>
    </w:p>
    <w:p w:rsidR="00B378BF" w:rsidRDefault="00B378BF" w:rsidP="00E9366E">
      <w:pPr>
        <w:jc w:val="center"/>
      </w:pPr>
      <w:r>
        <w:rPr>
          <w:noProof/>
        </w:rPr>
        <w:drawing>
          <wp:inline distT="0" distB="0" distL="0" distR="0">
            <wp:extent cx="2520000" cy="4775070"/>
            <wp:effectExtent l="19050" t="0" r="0" b="0"/>
            <wp:docPr id="251" name="图片 83" descr="C:\Users\Administrator\Desktop\九州物流原型截图\九州物流原型截图\九州物流（货主端）V1.6\02-注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Administrator\Desktop\九州物流原型截图\九州物流原型截图\九州物流（货主端）V1.6\02-注册.jpg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6D" w:rsidRDefault="005060BD" w:rsidP="00C37B6D">
      <w:pPr>
        <w:jc w:val="left"/>
      </w:pPr>
      <w:r>
        <w:rPr>
          <w:rFonts w:hint="eastAsia"/>
        </w:rPr>
        <w:t>要求：</w:t>
      </w:r>
    </w:p>
    <w:p w:rsidR="00C37B6D" w:rsidRDefault="00C37B6D" w:rsidP="00C37B6D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注册需要短信验证码；</w:t>
      </w:r>
    </w:p>
    <w:p w:rsidR="005060BD" w:rsidRPr="005060BD" w:rsidRDefault="00C37B6D" w:rsidP="00C37B6D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查看免责申明。</w:t>
      </w:r>
    </w:p>
    <w:p w:rsidR="00B378BF" w:rsidRDefault="001613A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5" w:name="_Toc489019831"/>
      <w:r>
        <w:rPr>
          <w:rFonts w:ascii="楷体" w:eastAsia="楷体" w:hAnsi="楷体" w:hint="eastAsia"/>
        </w:rPr>
        <w:lastRenderedPageBreak/>
        <w:t>身份认</w:t>
      </w:r>
      <w:r w:rsidR="00B378BF">
        <w:rPr>
          <w:rFonts w:ascii="楷体" w:eastAsia="楷体" w:hAnsi="楷体" w:hint="eastAsia"/>
        </w:rPr>
        <w:t>证</w:t>
      </w:r>
      <w:bookmarkEnd w:id="55"/>
    </w:p>
    <w:p w:rsidR="00B378BF" w:rsidRDefault="00B378BF" w:rsidP="00E9366E">
      <w:pPr>
        <w:jc w:val="center"/>
      </w:pPr>
      <w:r>
        <w:rPr>
          <w:noProof/>
        </w:rPr>
        <w:drawing>
          <wp:inline distT="0" distB="0" distL="0" distR="0">
            <wp:extent cx="2520000" cy="7444005"/>
            <wp:effectExtent l="19050" t="0" r="0" b="0"/>
            <wp:docPr id="252" name="图片 84" descr="C:\Users\Administrator\Desktop\九州物流原型截图\九州物流原型截图\九州物流（货主端）V1.6\03-身份验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dministrator\Desktop\九州物流原型截图\九州物流原型截图\九州物流（货主端）V1.6\03-身份验证.jpg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744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BD" w:rsidRDefault="005060BD" w:rsidP="005060BD">
      <w:r>
        <w:rPr>
          <w:rFonts w:hint="eastAsia"/>
        </w:rPr>
        <w:t>要求：身份可以选择个人和企业，</w:t>
      </w:r>
      <w:r w:rsidRPr="005060BD">
        <w:rPr>
          <w:rFonts w:hint="eastAsia"/>
        </w:rPr>
        <w:t>如</w:t>
      </w:r>
      <w:r>
        <w:rPr>
          <w:rFonts w:hint="eastAsia"/>
        </w:rPr>
        <w:t>果</w:t>
      </w:r>
      <w:r w:rsidRPr="005060BD">
        <w:rPr>
          <w:rFonts w:hint="eastAsia"/>
        </w:rPr>
        <w:t>选择个人，则只需要上传本人身份证照片</w:t>
      </w:r>
      <w:r>
        <w:rPr>
          <w:rFonts w:hint="eastAsia"/>
        </w:rPr>
        <w:t>，选择企业时需要上传营业执照和企业法人身份证正反面照片。</w:t>
      </w:r>
    </w:p>
    <w:p w:rsidR="00B378BF" w:rsidRDefault="00B378BF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6" w:name="_Toc489019832"/>
      <w:r>
        <w:rPr>
          <w:rFonts w:ascii="楷体" w:eastAsia="楷体" w:hAnsi="楷体" w:hint="eastAsia"/>
        </w:rPr>
        <w:t>发货</w:t>
      </w:r>
      <w:bookmarkEnd w:id="56"/>
    </w:p>
    <w:p w:rsidR="005060BD" w:rsidRPr="005060BD" w:rsidRDefault="005060BD" w:rsidP="005060BD">
      <w:r>
        <w:rPr>
          <w:rFonts w:hint="eastAsia"/>
        </w:rPr>
        <w:t>1.</w:t>
      </w:r>
      <w:r>
        <w:rPr>
          <w:rFonts w:hint="eastAsia"/>
        </w:rPr>
        <w:t>发货列表页面：</w:t>
      </w:r>
    </w:p>
    <w:p w:rsidR="0019021A" w:rsidRDefault="0019021A" w:rsidP="0019021A">
      <w:pPr>
        <w:jc w:val="center"/>
      </w:pPr>
      <w:r w:rsidRPr="0019021A"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59" name="图片 85" descr="C:\Users\Administrator\Desktop\九州物流原型截图\九州物流原型截图\九州物流（货主端）V1.6\发货\00-发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C:\Users\Administrator\Desktop\九州物流原型截图\九州物流原型截图\九州物流（货主端）V1.6\发货\00-发货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BD" w:rsidRDefault="005060BD" w:rsidP="005060BD">
      <w:r>
        <w:rPr>
          <w:rFonts w:hint="eastAsia"/>
        </w:rPr>
        <w:t>要求：发货列表可查看已编辑的货物待发布列表以及已经发布的货物列表，</w:t>
      </w:r>
      <w:r>
        <w:rPr>
          <w:rFonts w:hint="eastAsia"/>
        </w:rPr>
        <w:t>A/B</w:t>
      </w:r>
      <w:r>
        <w:rPr>
          <w:rFonts w:hint="eastAsia"/>
        </w:rPr>
        <w:t>类客户发货需要后台审核，</w:t>
      </w:r>
      <w:r>
        <w:rPr>
          <w:rFonts w:hint="eastAsia"/>
        </w:rPr>
        <w:t>C</w:t>
      </w:r>
      <w:r>
        <w:rPr>
          <w:rFonts w:hint="eastAsia"/>
        </w:rPr>
        <w:t>类客户发货不需要审核</w:t>
      </w:r>
      <w:r w:rsidR="00356E53">
        <w:rPr>
          <w:rFonts w:hint="eastAsia"/>
        </w:rPr>
        <w:t>，直接发布到竞价平台</w:t>
      </w:r>
      <w:r>
        <w:rPr>
          <w:rFonts w:hint="eastAsia"/>
        </w:rPr>
        <w:t>。</w:t>
      </w:r>
    </w:p>
    <w:p w:rsidR="00356E53" w:rsidRDefault="00356E53" w:rsidP="005060BD"/>
    <w:p w:rsidR="00356E53" w:rsidRPr="0019021A" w:rsidRDefault="00356E53" w:rsidP="005060BD">
      <w:r>
        <w:rPr>
          <w:rFonts w:hint="eastAsia"/>
        </w:rPr>
        <w:t>2.</w:t>
      </w:r>
      <w:r>
        <w:rPr>
          <w:rFonts w:hint="eastAsia"/>
        </w:rPr>
        <w:t>添加货物页面：</w:t>
      </w:r>
    </w:p>
    <w:p w:rsidR="00692CC0" w:rsidRDefault="00692CC0" w:rsidP="00692CC0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2047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20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2520000" cy="4733776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33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6E53" w:rsidRDefault="00356E53" w:rsidP="00356E53">
      <w:r>
        <w:rPr>
          <w:rFonts w:hint="eastAsia"/>
        </w:rPr>
        <w:t>要求：</w:t>
      </w:r>
    </w:p>
    <w:p w:rsidR="00356E53" w:rsidRDefault="00356E53" w:rsidP="00356E5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356E53">
        <w:rPr>
          <w:rFonts w:hint="eastAsia"/>
        </w:rPr>
        <w:t>货物图片不是必填项</w:t>
      </w:r>
      <w:r>
        <w:rPr>
          <w:rFonts w:hint="eastAsia"/>
        </w:rPr>
        <w:t>。</w:t>
      </w:r>
    </w:p>
    <w:p w:rsidR="00356E53" w:rsidRDefault="00356E53" w:rsidP="00356E5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收货人、发货人信息需要有</w:t>
      </w:r>
      <w:r w:rsidRPr="00356E53">
        <w:rPr>
          <w:rFonts w:hint="eastAsia"/>
        </w:rPr>
        <w:t>记忆功能，输入名字或地址时自动匹配过往记录，直接</w:t>
      </w:r>
      <w:r>
        <w:rPr>
          <w:rFonts w:hint="eastAsia"/>
        </w:rPr>
        <w:t>加载其他信息</w:t>
      </w:r>
      <w:r w:rsidRPr="00356E53">
        <w:rPr>
          <w:rFonts w:hint="eastAsia"/>
        </w:rPr>
        <w:t>，以免每次重复输入</w:t>
      </w:r>
      <w:r>
        <w:rPr>
          <w:rFonts w:hint="eastAsia"/>
        </w:rPr>
        <w:t>。</w:t>
      </w:r>
    </w:p>
    <w:p w:rsidR="00356E53" w:rsidRDefault="00356E53" w:rsidP="00356E53"/>
    <w:p w:rsidR="00356E53" w:rsidRDefault="00356E53" w:rsidP="00356E53">
      <w:r>
        <w:rPr>
          <w:rFonts w:hint="eastAsia"/>
        </w:rPr>
        <w:t>3.</w:t>
      </w:r>
      <w:r>
        <w:rPr>
          <w:rFonts w:hint="eastAsia"/>
        </w:rPr>
        <w:t>添加货物保存成功页面：</w:t>
      </w:r>
    </w:p>
    <w:p w:rsidR="0019021A" w:rsidRDefault="0019021A" w:rsidP="00B378BF">
      <w:pPr>
        <w:jc w:val="center"/>
      </w:pPr>
      <w:r w:rsidRPr="0019021A"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60" name="图片 87" descr="C:\Users\Administrator\Desktop\九州物流原型截图\九州物流原型截图\九州物流（货主端）V1.6\发货\02-保存成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Administrator\Desktop\九州物流原型截图\九州物流原型截图\九州物流（货主端）V1.6\发货\02-保存成功.jpg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D68" w:rsidRDefault="00006D68" w:rsidP="00006D68">
      <w:r>
        <w:rPr>
          <w:rFonts w:hint="eastAsia"/>
        </w:rPr>
        <w:t>要求：通过此页面可以选择委托经纪人或者发布到竞价平台进行竞价。</w:t>
      </w:r>
    </w:p>
    <w:p w:rsidR="00006D68" w:rsidRDefault="00006D68" w:rsidP="00006D68"/>
    <w:p w:rsidR="00006D68" w:rsidRPr="00B378BF" w:rsidRDefault="00006D68" w:rsidP="00006D68">
      <w:r>
        <w:rPr>
          <w:rFonts w:hint="eastAsia"/>
        </w:rPr>
        <w:t>4.</w:t>
      </w:r>
      <w:r>
        <w:rPr>
          <w:rFonts w:hint="eastAsia"/>
        </w:rPr>
        <w:t>委托经纪人页面：</w:t>
      </w:r>
    </w:p>
    <w:p w:rsidR="00B378BF" w:rsidRDefault="00B378BF" w:rsidP="00B378BF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57" name="图片 89" descr="C:\Users\Administrator\Desktop\九州物流原型截图\九州物流原型截图\九州物流（货主端）V1.6\发货\04-委托经纪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Administrator\Desktop\九州物流原型截图\九州物流原型截图\九州物流（货主端）V1.6\发货\04-委托经纪人.jpg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D68" w:rsidRDefault="00006D68" w:rsidP="00006D68">
      <w:r>
        <w:rPr>
          <w:rFonts w:hint="eastAsia"/>
        </w:rPr>
        <w:t>要求：可以通过地区进行搜索经纪人信息，选择经纪人进行委托。</w:t>
      </w:r>
    </w:p>
    <w:p w:rsidR="00006D68" w:rsidRDefault="00006D68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006D68" w:rsidRDefault="00006D68" w:rsidP="00006D68">
      <w:r>
        <w:rPr>
          <w:rFonts w:hint="eastAsia"/>
        </w:rPr>
        <w:lastRenderedPageBreak/>
        <w:t>4.</w:t>
      </w:r>
      <w:r>
        <w:rPr>
          <w:rFonts w:hint="eastAsia"/>
        </w:rPr>
        <w:t>发布竞价页面：</w:t>
      </w:r>
    </w:p>
    <w:p w:rsidR="00B378BF" w:rsidRDefault="00B378BF" w:rsidP="00B378BF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56" name="图片 88" descr="C:\Users\Administrator\Desktop\九州物流原型截图\九州物流原型截图\九州物流（货主端）V1.6\发货\03-发布竞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C:\Users\Administrator\Desktop\九州物流原型截图\九州物流原型截图\九州物流（货主端）V1.6\发货\03-发布竞价.jpg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D68" w:rsidRDefault="00006D68" w:rsidP="00006D68">
      <w:r>
        <w:rPr>
          <w:rFonts w:hint="eastAsia"/>
        </w:rPr>
        <w:t>要求：</w:t>
      </w:r>
    </w:p>
    <w:p w:rsidR="00006D68" w:rsidRDefault="00006D68" w:rsidP="00006D6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是否限制竞价人选：可以选择经纪人或者车主进行竞价或者不限制</w:t>
      </w:r>
    </w:p>
    <w:p w:rsidR="00B378BF" w:rsidRPr="00B378BF" w:rsidRDefault="00006D68" w:rsidP="00006D6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推荐竞价区间可以不填。</w:t>
      </w:r>
    </w:p>
    <w:p w:rsidR="00B378BF" w:rsidRDefault="00B378BF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7" w:name="_Toc489019833"/>
      <w:r>
        <w:rPr>
          <w:rFonts w:ascii="楷体" w:eastAsia="楷体" w:hAnsi="楷体" w:hint="eastAsia"/>
        </w:rPr>
        <w:lastRenderedPageBreak/>
        <w:t>找车</w:t>
      </w:r>
      <w:bookmarkEnd w:id="57"/>
    </w:p>
    <w:p w:rsidR="00220629" w:rsidRDefault="00905BFA" w:rsidP="00220629">
      <w:pPr>
        <w:jc w:val="center"/>
      </w:pPr>
      <w:r>
        <w:rPr>
          <w:noProof/>
        </w:rPr>
        <w:drawing>
          <wp:inline distT="0" distB="0" distL="0" distR="0">
            <wp:extent cx="2520000" cy="481481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814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D68" w:rsidRDefault="00006D68" w:rsidP="00006D68">
      <w:r>
        <w:rPr>
          <w:rFonts w:hint="eastAsia"/>
        </w:rPr>
        <w:t>要求：</w:t>
      </w:r>
    </w:p>
    <w:p w:rsidR="00006D68" w:rsidRDefault="00006D68" w:rsidP="00006D6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搜索条件：</w:t>
      </w:r>
      <w:r w:rsidR="003747D9">
        <w:rPr>
          <w:rFonts w:hint="eastAsia"/>
        </w:rPr>
        <w:t>始发地根据附近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公里、</w:t>
      </w:r>
      <w:r>
        <w:rPr>
          <w:rFonts w:hint="eastAsia"/>
        </w:rPr>
        <w:t>5</w:t>
      </w:r>
      <w:r>
        <w:rPr>
          <w:rFonts w:hint="eastAsia"/>
        </w:rPr>
        <w:t>公里、</w:t>
      </w:r>
      <w:r>
        <w:rPr>
          <w:rFonts w:hint="eastAsia"/>
        </w:rPr>
        <w:t>10</w:t>
      </w:r>
      <w:r>
        <w:rPr>
          <w:rFonts w:hint="eastAsia"/>
        </w:rPr>
        <w:t>公里）、地区</w:t>
      </w:r>
      <w:r w:rsidR="003747D9">
        <w:rPr>
          <w:rFonts w:hint="eastAsia"/>
        </w:rPr>
        <w:t>（目的地）</w:t>
      </w:r>
      <w:r>
        <w:rPr>
          <w:rFonts w:hint="eastAsia"/>
        </w:rPr>
        <w:t>、车型。</w:t>
      </w:r>
    </w:p>
    <w:p w:rsidR="00006D68" w:rsidRDefault="00006D68" w:rsidP="00006D6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对当前车主进行收藏。</w:t>
      </w:r>
    </w:p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Pr="00220629" w:rsidRDefault="00B31E06" w:rsidP="00006D68"/>
    <w:p w:rsidR="00B378BF" w:rsidRDefault="00B378BF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8" w:name="_Toc489019834"/>
      <w:r>
        <w:rPr>
          <w:rFonts w:ascii="楷体" w:eastAsia="楷体" w:hAnsi="楷体" w:hint="eastAsia"/>
        </w:rPr>
        <w:t>竞价</w:t>
      </w:r>
      <w:bookmarkEnd w:id="58"/>
    </w:p>
    <w:p w:rsidR="00220629" w:rsidRDefault="00220629" w:rsidP="00CA03BC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竞价页面：</w:t>
      </w:r>
    </w:p>
    <w:p w:rsidR="00220629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62" name="图片 91" descr="C:\Users\Administrator\Desktop\九州物流原型截图\九州物流原型截图\九州物流（货主端）V1.6\竞价\00-竞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Desktop\九州物流原型截图\九州物流原型截图\九州物流（货主端）V1.6\竞价\00-竞价.jpg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D68" w:rsidRDefault="00006D68" w:rsidP="00006D68">
      <w:r>
        <w:rPr>
          <w:rFonts w:hint="eastAsia"/>
        </w:rPr>
        <w:t>要求：若货物发布到竞价平台，则显示竞价中；如果是委托经纪人，订单标识为委托单，状态</w:t>
      </w:r>
      <w:r w:rsidR="00BC7079">
        <w:rPr>
          <w:rFonts w:hint="eastAsia"/>
        </w:rPr>
        <w:t>分</w:t>
      </w:r>
      <w:r>
        <w:rPr>
          <w:rFonts w:hint="eastAsia"/>
        </w:rPr>
        <w:t>：待确认</w:t>
      </w:r>
      <w:r w:rsidR="00BC7079" w:rsidRPr="00BC7079">
        <w:rPr>
          <w:rFonts w:hint="eastAsia"/>
        </w:rPr>
        <w:t>、已确认</w:t>
      </w:r>
      <w:r>
        <w:rPr>
          <w:rFonts w:hint="eastAsia"/>
        </w:rPr>
        <w:t>，需要等待经纪人确认同意委托。</w:t>
      </w:r>
    </w:p>
    <w:p w:rsidR="00006D68" w:rsidRDefault="00006D68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Default="00B31E06" w:rsidP="00006D68"/>
    <w:p w:rsidR="00B31E06" w:rsidRPr="00BC7079" w:rsidRDefault="00B31E06" w:rsidP="00006D68"/>
    <w:p w:rsidR="00220629" w:rsidRDefault="00220629" w:rsidP="00CA03BC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查看经纪人页面：</w:t>
      </w:r>
    </w:p>
    <w:p w:rsidR="00220629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63" name="图片 92" descr="C:\Users\Administrator\Desktop\九州物流原型截图\九州物流原型截图\九州物流（货主端）V1.6\竞价\01-查看经纪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:\Users\Administrator\Desktop\九州物流原型截图\九州物流原型截图\九州物流（货主端）V1.6\竞价\01-查看经纪人.jpg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079" w:rsidRDefault="00006D68" w:rsidP="00BC7079">
      <w:r>
        <w:rPr>
          <w:rFonts w:hint="eastAsia"/>
        </w:rPr>
        <w:t>要求：</w:t>
      </w:r>
    </w:p>
    <w:p w:rsidR="00BC7079" w:rsidRDefault="00BC7079" w:rsidP="00BC707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查看委托的经纪人信息，货物信息</w:t>
      </w:r>
      <w:r w:rsidR="00006D68">
        <w:rPr>
          <w:rFonts w:hint="eastAsia"/>
        </w:rPr>
        <w:t>。</w:t>
      </w:r>
    </w:p>
    <w:p w:rsidR="00006D68" w:rsidRDefault="00BC7079" w:rsidP="00BC707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货主可以选择确认交易或者取消委托。</w:t>
      </w:r>
    </w:p>
    <w:p w:rsidR="00BC7079" w:rsidRDefault="00BC7079" w:rsidP="00B31E06">
      <w:pPr>
        <w:pStyle w:val="a9"/>
        <w:numPr>
          <w:ilvl w:val="0"/>
          <w:numId w:val="19"/>
        </w:numPr>
        <w:ind w:firstLineChars="0"/>
      </w:pPr>
      <w:r w:rsidRPr="00BC7079">
        <w:rPr>
          <w:rFonts w:hint="eastAsia"/>
        </w:rPr>
        <w:t>取消之后，可以再次委托</w:t>
      </w:r>
      <w:r>
        <w:rPr>
          <w:rFonts w:hint="eastAsia"/>
        </w:rPr>
        <w:t>；</w:t>
      </w:r>
      <w:r w:rsidRPr="00BC7079">
        <w:rPr>
          <w:rFonts w:hint="eastAsia"/>
        </w:rPr>
        <w:t>经纪人未确认时，不能点击确认交易</w:t>
      </w:r>
      <w:r>
        <w:rPr>
          <w:rFonts w:hint="eastAsia"/>
        </w:rPr>
        <w:t>。</w:t>
      </w:r>
    </w:p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31E06" w:rsidRDefault="00B31E06" w:rsidP="00B31E06"/>
    <w:p w:rsidR="00BC7079" w:rsidRPr="00BC7079" w:rsidRDefault="00B31E06" w:rsidP="00B31E06">
      <w:r>
        <w:rPr>
          <w:rFonts w:hint="eastAsia"/>
        </w:rPr>
        <w:t>3.</w:t>
      </w:r>
      <w:r w:rsidR="00BC7079">
        <w:rPr>
          <w:rFonts w:hint="eastAsia"/>
        </w:rPr>
        <w:t>查看竞价页面：</w:t>
      </w:r>
    </w:p>
    <w:p w:rsidR="00220629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64" name="图片 93" descr="C:\Users\Administrator\Desktop\九州物流原型截图\九州物流原型截图\九州物流（货主端）V1.6\竞价\02-查看竞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C:\Users\Administrator\Desktop\九州物流原型截图\九州物流原型截图\九州物流（货主端）V1.6\竞价\02-查看竞价.jpg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079" w:rsidRDefault="00BC7079" w:rsidP="00BC7079">
      <w:r>
        <w:rPr>
          <w:rFonts w:hint="eastAsia"/>
        </w:rPr>
        <w:t>要求：</w:t>
      </w:r>
    </w:p>
    <w:p w:rsidR="00BC7079" w:rsidRDefault="00BC7079" w:rsidP="00BC707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查看参加竞价的车主或者经纪人信息，以及货物信息，选择某个车主或者经纪人进行交易。</w:t>
      </w:r>
    </w:p>
    <w:p w:rsidR="00BC7079" w:rsidRDefault="00BC7079" w:rsidP="00BC707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货主可以选择取消竞价。</w:t>
      </w:r>
    </w:p>
    <w:p w:rsidR="00BC7079" w:rsidRDefault="00BC7079" w:rsidP="00C82CC6">
      <w:pPr>
        <w:pStyle w:val="a9"/>
        <w:numPr>
          <w:ilvl w:val="0"/>
          <w:numId w:val="20"/>
        </w:numPr>
        <w:ind w:firstLineChars="0"/>
      </w:pPr>
      <w:r w:rsidRPr="00BC7079">
        <w:rPr>
          <w:rFonts w:hint="eastAsia"/>
        </w:rPr>
        <w:t>取消之后，可以再次竞价</w:t>
      </w:r>
      <w:r>
        <w:rPr>
          <w:rFonts w:hint="eastAsia"/>
        </w:rPr>
        <w:t>。</w:t>
      </w:r>
    </w:p>
    <w:p w:rsidR="00BC7079" w:rsidRDefault="00BC7079" w:rsidP="00BC7079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BC7079" w:rsidRPr="00BC7079" w:rsidRDefault="00C82CC6" w:rsidP="00C82CC6">
      <w:r>
        <w:rPr>
          <w:rFonts w:hint="eastAsia"/>
        </w:rPr>
        <w:t>4.</w:t>
      </w:r>
      <w:r w:rsidR="00BC7079">
        <w:rPr>
          <w:rFonts w:hint="eastAsia"/>
        </w:rPr>
        <w:t>查看资料（车主）页面：</w:t>
      </w:r>
    </w:p>
    <w:p w:rsidR="00220629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5374531"/>
            <wp:effectExtent l="19050" t="0" r="0" b="0"/>
            <wp:docPr id="265" name="图片 94" descr="C:\Users\Administrator\Desktop\九州物流原型截图\九州物流原型截图\九州物流（货主端）V1.6\竞价\03-查看资料（个人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C:\Users\Administrator\Desktop\九州物流原型截图\九州物流原型截图\九州物流（货主端）V1.6\竞价\03-查看资料（个人）.jpg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53745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079" w:rsidRDefault="00BC7079" w:rsidP="00BC7079">
      <w:r>
        <w:rPr>
          <w:rFonts w:hint="eastAsia"/>
        </w:rPr>
        <w:t>要求：查看竞价车主详细信息，可以收藏该车主或者取消收藏。</w:t>
      </w:r>
    </w:p>
    <w:p w:rsidR="00BC7079" w:rsidRDefault="00BC7079" w:rsidP="00BC7079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BC7079" w:rsidRPr="00BC7079" w:rsidRDefault="00C82CC6" w:rsidP="00C82CC6">
      <w:r>
        <w:rPr>
          <w:rFonts w:hint="eastAsia"/>
        </w:rPr>
        <w:t>5.</w:t>
      </w:r>
      <w:r w:rsidR="00BC7079">
        <w:rPr>
          <w:rFonts w:hint="eastAsia"/>
        </w:rPr>
        <w:t>查看资料（经纪人）页面：</w:t>
      </w:r>
    </w:p>
    <w:p w:rsidR="00BC7079" w:rsidRPr="00BC7079" w:rsidRDefault="00BC7079" w:rsidP="00220629">
      <w:pPr>
        <w:jc w:val="center"/>
      </w:pPr>
    </w:p>
    <w:p w:rsidR="00220629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66" name="图片 95" descr="C:\Users\Administrator\Desktop\九州物流原型截图\九州物流原型截图\九州物流（货主端）V1.6\竞价\04-查看资料（经纪人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C:\Users\Administrator\Desktop\九州物流原型截图\九州物流原型截图\九州物流（货主端）V1.6\竞价\04-查看资料（经纪人）.jpg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079" w:rsidRDefault="00BC7079" w:rsidP="00BC7079">
      <w:r>
        <w:rPr>
          <w:rFonts w:hint="eastAsia"/>
        </w:rPr>
        <w:t>要求：查看竞价经纪人详细信息，可以收藏该车主或者取消收藏。</w:t>
      </w:r>
    </w:p>
    <w:p w:rsidR="00BC7079" w:rsidRDefault="00BC7079" w:rsidP="00220629">
      <w:pPr>
        <w:jc w:val="center"/>
      </w:pPr>
    </w:p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C82CC6" w:rsidRDefault="00C82CC6" w:rsidP="00C82CC6"/>
    <w:p w:rsidR="00BC7079" w:rsidRPr="00BC7079" w:rsidRDefault="00C82CC6" w:rsidP="00C82CC6">
      <w:r>
        <w:rPr>
          <w:rFonts w:hint="eastAsia"/>
        </w:rPr>
        <w:t>6.</w:t>
      </w:r>
      <w:r w:rsidR="00BC7079">
        <w:rPr>
          <w:rFonts w:hint="eastAsia"/>
        </w:rPr>
        <w:t>确认交易页面：</w:t>
      </w:r>
    </w:p>
    <w:p w:rsidR="00BC7079" w:rsidRPr="00BC7079" w:rsidRDefault="00BC7079" w:rsidP="00220629">
      <w:pPr>
        <w:jc w:val="center"/>
      </w:pPr>
    </w:p>
    <w:p w:rsidR="00220629" w:rsidRDefault="00BC7079" w:rsidP="00220629">
      <w:pPr>
        <w:jc w:val="center"/>
      </w:pPr>
      <w:r>
        <w:rPr>
          <w:noProof/>
        </w:rPr>
        <w:drawing>
          <wp:inline distT="0" distB="0" distL="0" distR="0">
            <wp:extent cx="2520000" cy="4561805"/>
            <wp:effectExtent l="19050" t="0" r="0" b="0"/>
            <wp:docPr id="308" name="图片 127" descr="C:\Users\ADMINI~1\AppData\Local\Temp\d8fd95f3-0553-402b-b705-e93ed47f4e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C:\Users\ADMINI~1\AppData\Local\Temp\d8fd95f3-0553-402b-b705-e93ed47f4ee3.png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561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5DA" w:rsidRDefault="00BC7079" w:rsidP="00BC7079">
      <w:r>
        <w:rPr>
          <w:rFonts w:hint="eastAsia"/>
        </w:rPr>
        <w:t>要求：</w:t>
      </w:r>
    </w:p>
    <w:p w:rsidR="008F05DA" w:rsidRDefault="008F05DA" w:rsidP="008F05D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若选择开票，则交易价格外加收百分之</w:t>
      </w:r>
      <w:proofErr w:type="gramStart"/>
      <w:r>
        <w:rPr>
          <w:rFonts w:hint="eastAsia"/>
        </w:rPr>
        <w:t>10</w:t>
      </w:r>
      <w:proofErr w:type="gramEnd"/>
      <w:r>
        <w:rPr>
          <w:rFonts w:hint="eastAsia"/>
        </w:rPr>
        <w:t>（待定），需要输入公司名称、纳税人识别号等开票信息</w:t>
      </w:r>
      <w:r w:rsidR="00BC7079"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8F05DA" w:rsidRDefault="008F05DA" w:rsidP="00BC707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支付方式：垫资及开票、余额、支付宝、微信、银行卡；</w:t>
      </w:r>
      <w:r w:rsidRPr="008F05DA">
        <w:rPr>
          <w:rFonts w:hint="eastAsia"/>
        </w:rPr>
        <w:t>C</w:t>
      </w:r>
      <w:r w:rsidRPr="008F05DA">
        <w:rPr>
          <w:rFonts w:hint="eastAsia"/>
        </w:rPr>
        <w:t>类客户支付没有垫资，</w:t>
      </w:r>
      <w:r w:rsidRPr="008F05DA">
        <w:rPr>
          <w:rFonts w:hint="eastAsia"/>
        </w:rPr>
        <w:t>AB</w:t>
      </w:r>
      <w:r w:rsidRPr="008F05DA">
        <w:rPr>
          <w:rFonts w:hint="eastAsia"/>
        </w:rPr>
        <w:t>类如果垫资，交易金额</w:t>
      </w:r>
      <w:r>
        <w:rPr>
          <w:rFonts w:hint="eastAsia"/>
        </w:rPr>
        <w:t>显示</w:t>
      </w:r>
      <w:r w:rsidRPr="008F05DA">
        <w:rPr>
          <w:rFonts w:hint="eastAsia"/>
        </w:rPr>
        <w:t>为</w:t>
      </w:r>
      <w:r w:rsidRPr="008F05DA">
        <w:rPr>
          <w:rFonts w:hint="eastAsia"/>
        </w:rPr>
        <w:t>0</w:t>
      </w:r>
      <w:r>
        <w:rPr>
          <w:rFonts w:hint="eastAsia"/>
        </w:rPr>
        <w:t>。</w:t>
      </w:r>
    </w:p>
    <w:p w:rsidR="00BC7079" w:rsidRPr="008F05DA" w:rsidRDefault="008F05DA" w:rsidP="00BC7079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8F05DA">
        <w:rPr>
          <w:rFonts w:hint="eastAsia"/>
        </w:rPr>
        <w:t>支付方式中的垫资及开票功能只有</w:t>
      </w:r>
      <w:r w:rsidRPr="008F05DA">
        <w:rPr>
          <w:rFonts w:hint="eastAsia"/>
        </w:rPr>
        <w:t>AB</w:t>
      </w:r>
      <w:r w:rsidRPr="008F05DA">
        <w:rPr>
          <w:rFonts w:hint="eastAsia"/>
        </w:rPr>
        <w:t>类客户可以展示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类客户显示垫资及开票选项。</w:t>
      </w:r>
    </w:p>
    <w:p w:rsidR="00220629" w:rsidRPr="00220629" w:rsidRDefault="00220629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68" name="图片 97" descr="C:\Users\Administrator\Desktop\九州物流原型截图\九州物流原型截图\九州物流（货主端）V1.6\竞价\06-支付成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C:\Users\Administrator\Desktop\九州物流原型截图\九州物流原型截图\九州物流（货主端）V1.6\竞价\06-支付成功.jpg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8BF" w:rsidRDefault="00B378BF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59" w:name="_Toc489019835"/>
      <w:r>
        <w:rPr>
          <w:rFonts w:ascii="楷体" w:eastAsia="楷体" w:hAnsi="楷体" w:hint="eastAsia"/>
        </w:rPr>
        <w:t>消息</w:t>
      </w:r>
      <w:bookmarkEnd w:id="59"/>
    </w:p>
    <w:p w:rsidR="00385F8D" w:rsidRPr="00385F8D" w:rsidRDefault="00385F8D" w:rsidP="00385F8D">
      <w:r>
        <w:rPr>
          <w:rFonts w:hint="eastAsia"/>
        </w:rPr>
        <w:t>1.</w:t>
      </w:r>
      <w:r>
        <w:rPr>
          <w:rFonts w:hint="eastAsia"/>
        </w:rPr>
        <w:t>消息列表页面：</w:t>
      </w:r>
    </w:p>
    <w:p w:rsidR="00220629" w:rsidRDefault="00220629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70" name="图片 99" descr="C:\Users\Administrator\Desktop\九州物流原型截图\九州物流原型截图\九州物流（货主端）V1.6\消息\00-消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C:\Users\Administrator\Desktop\九州物流原型截图\九州物流原型截图\九州物流（货主端）V1.6\消息\00-消息.jpg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7344" w:rsidRDefault="00687344" w:rsidP="00687344">
      <w:r>
        <w:rPr>
          <w:rFonts w:hint="eastAsia"/>
        </w:rPr>
        <w:t>要求：列表展示三种类型的消息：通知消息、物流消息、系统消息；主要包括</w:t>
      </w:r>
      <w:r w:rsidRPr="00687344">
        <w:rPr>
          <w:rFonts w:hint="eastAsia"/>
        </w:rPr>
        <w:t>竞价通知，订单状态变化通知，车主送货抵达目的地并提交货物送达后通知</w:t>
      </w:r>
      <w:r>
        <w:rPr>
          <w:rFonts w:hint="eastAsia"/>
        </w:rPr>
        <w:t>，以及车主每两小时上</w:t>
      </w:r>
      <w:proofErr w:type="gramStart"/>
      <w:r>
        <w:rPr>
          <w:rFonts w:hint="eastAsia"/>
        </w:rPr>
        <w:t>传位置</w:t>
      </w:r>
      <w:proofErr w:type="gramEnd"/>
      <w:r>
        <w:rPr>
          <w:rFonts w:hint="eastAsia"/>
        </w:rPr>
        <w:t>消息。</w:t>
      </w:r>
    </w:p>
    <w:p w:rsidR="00220629" w:rsidRDefault="00220629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69" name="图片 98" descr="C:\Users\Administrator\Desktop\九州物流原型截图\九州物流原型截图\九州物流（货主端）V1.6\消息\01-查看消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C:\Users\Administrator\Desktop\九州物流原型截图\九州物流原型截图\九州物流（货主端）V1.6\消息\01-查看消息.jpg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7344" w:rsidRPr="00220629" w:rsidRDefault="00687344" w:rsidP="00687344">
      <w:r>
        <w:rPr>
          <w:rFonts w:hint="eastAsia"/>
        </w:rPr>
        <w:t>要求：查看通知详情。</w:t>
      </w:r>
    </w:p>
    <w:p w:rsidR="00220629" w:rsidRPr="00220629" w:rsidRDefault="00B378BF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60" w:name="_Toc489019836"/>
      <w:r>
        <w:rPr>
          <w:rFonts w:ascii="楷体" w:eastAsia="楷体" w:hAnsi="楷体" w:hint="eastAsia"/>
        </w:rPr>
        <w:lastRenderedPageBreak/>
        <w:t>我的</w:t>
      </w:r>
      <w:bookmarkEnd w:id="60"/>
    </w:p>
    <w:p w:rsidR="00B378BF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71" name="图片 100" descr="C:\Users\Administrator\Desktop\九州物流原型截图\九州物流原型截图\九州物流（货主端）V1.6\我的\00-我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C:\Users\Administrator\Desktop\九州物流原型截图\九州物流原型截图\九州物流（货主端）V1.6\我的\00-我的.jpg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C82CC6" w:rsidRDefault="00C82CC6" w:rsidP="00220629">
      <w:pPr>
        <w:jc w:val="center"/>
      </w:pPr>
    </w:p>
    <w:p w:rsidR="00220629" w:rsidRDefault="00220629" w:rsidP="00695257">
      <w:pPr>
        <w:pStyle w:val="3"/>
        <w:numPr>
          <w:ilvl w:val="2"/>
          <w:numId w:val="3"/>
        </w:numPr>
      </w:pPr>
      <w:bookmarkStart w:id="61" w:name="_Toc489019837"/>
      <w:r>
        <w:rPr>
          <w:rFonts w:hint="eastAsia"/>
        </w:rPr>
        <w:lastRenderedPageBreak/>
        <w:t>个人资料</w:t>
      </w:r>
      <w:bookmarkEnd w:id="61"/>
    </w:p>
    <w:p w:rsidR="00687344" w:rsidRPr="00687344" w:rsidRDefault="00687344" w:rsidP="00687344">
      <w:r>
        <w:rPr>
          <w:rFonts w:hint="eastAsia"/>
        </w:rPr>
        <w:t>1.</w:t>
      </w:r>
      <w:r>
        <w:rPr>
          <w:rFonts w:hint="eastAsia"/>
        </w:rPr>
        <w:t>个人资料页面：</w:t>
      </w:r>
    </w:p>
    <w:p w:rsidR="0061703E" w:rsidRDefault="0061703E" w:rsidP="0061703E">
      <w:pPr>
        <w:jc w:val="center"/>
      </w:pPr>
      <w:r w:rsidRPr="0061703E">
        <w:rPr>
          <w:noProof/>
        </w:rPr>
        <w:drawing>
          <wp:inline distT="0" distB="0" distL="0" distR="0">
            <wp:extent cx="2520000" cy="4779620"/>
            <wp:effectExtent l="19050" t="0" r="0" b="0"/>
            <wp:docPr id="296" name="图片 117" descr="C:\Users\Administrator\Desktop\九州物流原型截图\九州物流原型截图\九州物流（货主端）V1.6\我的\个人资料\00-个人资料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C:\Users\Administrator\Desktop\九州物流原型截图\九州物流原型截图\九州物流（货主端）V1.6\我的\个人资料\00-个人资料.jpg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7344" w:rsidRDefault="00687344" w:rsidP="00687344">
      <w:r>
        <w:rPr>
          <w:rFonts w:hint="eastAsia"/>
        </w:rPr>
        <w:t>要求：</w:t>
      </w:r>
      <w:r w:rsidRPr="00687344">
        <w:rPr>
          <w:rFonts w:hint="eastAsia"/>
        </w:rPr>
        <w:t>手机</w:t>
      </w:r>
      <w:proofErr w:type="gramStart"/>
      <w:r w:rsidRPr="00687344">
        <w:rPr>
          <w:rFonts w:hint="eastAsia"/>
        </w:rPr>
        <w:t>号不可</w:t>
      </w:r>
      <w:proofErr w:type="gramEnd"/>
      <w:r w:rsidRPr="00687344">
        <w:rPr>
          <w:rFonts w:hint="eastAsia"/>
        </w:rPr>
        <w:t>更改</w:t>
      </w:r>
      <w:r>
        <w:rPr>
          <w:rFonts w:hint="eastAsia"/>
        </w:rPr>
        <w:t>。</w:t>
      </w:r>
    </w:p>
    <w:p w:rsidR="00687344" w:rsidRDefault="00687344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C82CC6" w:rsidRDefault="00C82CC6" w:rsidP="00687344"/>
    <w:p w:rsidR="00687344" w:rsidRPr="0061703E" w:rsidRDefault="00687344" w:rsidP="00687344">
      <w:r>
        <w:rPr>
          <w:rFonts w:hint="eastAsia"/>
        </w:rPr>
        <w:lastRenderedPageBreak/>
        <w:t>2.</w:t>
      </w:r>
      <w:r>
        <w:rPr>
          <w:rFonts w:hint="eastAsia"/>
        </w:rPr>
        <w:t>实名认证显示页面：</w:t>
      </w:r>
    </w:p>
    <w:p w:rsidR="0061703E" w:rsidRDefault="0061703E" w:rsidP="0061703E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95" name="图片 118" descr="C:\Users\Administrator\Desktop\九州物流原型截图\九州物流原型截图\九州物流（货主端）V1.6\我的\个人资料\01-个人认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C:\Users\Administrator\Desktop\九州物流原型截图\九州物流原型截图\九州物流（货主端）V1.6\我的\个人资料\01-个人认证.jpg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61703E" w:rsidRDefault="00401259" w:rsidP="00687344">
      <w:r>
        <w:rPr>
          <w:rFonts w:hint="eastAsia"/>
        </w:rPr>
        <w:lastRenderedPageBreak/>
        <w:t>3</w:t>
      </w:r>
      <w:r w:rsidR="00687344">
        <w:rPr>
          <w:rFonts w:hint="eastAsia"/>
        </w:rPr>
        <w:t>.</w:t>
      </w:r>
      <w:r w:rsidR="00687344">
        <w:rPr>
          <w:rFonts w:hint="eastAsia"/>
        </w:rPr>
        <w:t>企业认证显示页面：</w:t>
      </w:r>
    </w:p>
    <w:p w:rsidR="0061703E" w:rsidRPr="0061703E" w:rsidRDefault="0061703E" w:rsidP="0061703E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93" name="图片 116" descr="C:\Users\Administrator\Desktop\九州物流原型截图\九州物流原型截图\九州物流（货主端）V1.6\我的\个人资料\02-企业认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C:\Users\Administrator\Desktop\九州物流原型截图\九州物流原型截图\九州物流（货主端）V1.6\我的\个人资料\02-企业认证.jpg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0629" w:rsidRDefault="00220629" w:rsidP="00695257">
      <w:pPr>
        <w:pStyle w:val="3"/>
        <w:numPr>
          <w:ilvl w:val="2"/>
          <w:numId w:val="3"/>
        </w:numPr>
      </w:pPr>
      <w:bookmarkStart w:id="62" w:name="_Toc489019838"/>
      <w:r>
        <w:rPr>
          <w:rFonts w:hint="eastAsia"/>
        </w:rPr>
        <w:t>余额</w:t>
      </w:r>
      <w:bookmarkEnd w:id="62"/>
    </w:p>
    <w:p w:rsidR="00687344" w:rsidRPr="00687344" w:rsidRDefault="00687344" w:rsidP="00687344">
      <w:r>
        <w:rPr>
          <w:rFonts w:hint="eastAsia"/>
        </w:rPr>
        <w:t>1.</w:t>
      </w:r>
      <w:proofErr w:type="gramStart"/>
      <w:r>
        <w:rPr>
          <w:rFonts w:hint="eastAsia"/>
        </w:rPr>
        <w:t>查看余额</w:t>
      </w:r>
      <w:proofErr w:type="gramEnd"/>
      <w:r>
        <w:rPr>
          <w:rFonts w:hint="eastAsia"/>
        </w:rPr>
        <w:t>页面：</w:t>
      </w:r>
    </w:p>
    <w:p w:rsidR="00220629" w:rsidRDefault="00220629" w:rsidP="00220629">
      <w:pPr>
        <w:jc w:val="center"/>
      </w:pPr>
      <w:r w:rsidRPr="00220629"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84" name="图片 105" descr="C:\Users\Administrator\Desktop\九州物流原型截图\九州物流原型截图\九州物流（货主端）V1.6\我的\余额\00-余额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C:\Users\Administrator\Desktop\九州物流原型截图\九州物流原型截图\九州物流（货主端）V1.6\我的\余额\00-余额.jpg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7344" w:rsidRDefault="00687344" w:rsidP="00687344">
      <w:r>
        <w:rPr>
          <w:rFonts w:hint="eastAsia"/>
        </w:rPr>
        <w:t>要求：</w:t>
      </w:r>
      <w:r w:rsidR="008624BC">
        <w:rPr>
          <w:rFonts w:hint="eastAsia"/>
        </w:rPr>
        <w:t>在下方能够</w:t>
      </w:r>
      <w:proofErr w:type="gramStart"/>
      <w:r w:rsidR="008624BC">
        <w:rPr>
          <w:rFonts w:hint="eastAsia"/>
        </w:rPr>
        <w:t>查看余额</w:t>
      </w:r>
      <w:proofErr w:type="gramEnd"/>
      <w:r w:rsidR="008624BC">
        <w:rPr>
          <w:rFonts w:hint="eastAsia"/>
        </w:rPr>
        <w:t>充值以及提现消费明细。</w:t>
      </w:r>
    </w:p>
    <w:p w:rsidR="008624BC" w:rsidRDefault="008624BC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401259" w:rsidRDefault="00401259" w:rsidP="00687344"/>
    <w:p w:rsidR="008624BC" w:rsidRPr="00220629" w:rsidRDefault="008624BC" w:rsidP="00687344">
      <w:r>
        <w:rPr>
          <w:rFonts w:hint="eastAsia"/>
        </w:rPr>
        <w:lastRenderedPageBreak/>
        <w:t>2.</w:t>
      </w:r>
      <w:r>
        <w:rPr>
          <w:rFonts w:hint="eastAsia"/>
        </w:rPr>
        <w:t>充值页面：</w:t>
      </w:r>
    </w:p>
    <w:p w:rsidR="00220629" w:rsidRDefault="00220629" w:rsidP="0061703E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83" name="图片 108" descr="C:\Users\Administrator\Desktop\九州物流原型截图\九州物流原型截图\九州物流（货主端）V1.6\我的\余额\03-充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C:\Users\Administrator\Desktop\九州物流原型截图\九州物流原型截图\九州物流（货主端）V1.6\我的\余额\03-充值.jpg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24BC" w:rsidRDefault="008624BC" w:rsidP="008624BC">
      <w:r>
        <w:rPr>
          <w:rFonts w:hint="eastAsia"/>
        </w:rPr>
        <w:t>要求：通过选择银行卡进行余额充值。</w:t>
      </w:r>
    </w:p>
    <w:p w:rsidR="008624BC" w:rsidRDefault="008624BC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401259" w:rsidRDefault="00401259" w:rsidP="008624BC"/>
    <w:p w:rsidR="008624BC" w:rsidRDefault="008624BC" w:rsidP="008624BC">
      <w:r>
        <w:rPr>
          <w:rFonts w:hint="eastAsia"/>
        </w:rPr>
        <w:lastRenderedPageBreak/>
        <w:t>3.</w:t>
      </w:r>
      <w:r>
        <w:rPr>
          <w:rFonts w:hint="eastAsia"/>
        </w:rPr>
        <w:t>提现页面：</w:t>
      </w:r>
    </w:p>
    <w:p w:rsidR="00220629" w:rsidRDefault="00220629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81" name="图片 106" descr="C:\Users\Administrator\Desktop\九州物流原型截图\九州物流原型截图\九州物流（货主端）V1.6\我的\余额\01-提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C:\Users\Administrator\Desktop\九州物流原型截图\九州物流原型截图\九州物流（货主端）V1.6\我的\余额\01-提现.jpg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0629" w:rsidRPr="00220629" w:rsidRDefault="00D54A55" w:rsidP="00D54A55">
      <w:r>
        <w:rPr>
          <w:rFonts w:hint="eastAsia"/>
        </w:rPr>
        <w:t>要求：提现需要后台进行审核，审核通过后才能提现成功。</w:t>
      </w:r>
    </w:p>
    <w:p w:rsidR="00220629" w:rsidRDefault="00220629" w:rsidP="00695257">
      <w:pPr>
        <w:pStyle w:val="3"/>
        <w:numPr>
          <w:ilvl w:val="2"/>
          <w:numId w:val="3"/>
        </w:numPr>
      </w:pPr>
      <w:bookmarkStart w:id="63" w:name="_Toc489019839"/>
      <w:r>
        <w:rPr>
          <w:rFonts w:hint="eastAsia"/>
        </w:rPr>
        <w:lastRenderedPageBreak/>
        <w:t>银行卡</w:t>
      </w:r>
      <w:bookmarkEnd w:id="63"/>
    </w:p>
    <w:p w:rsidR="00220629" w:rsidRDefault="00220629" w:rsidP="00220629">
      <w:pPr>
        <w:jc w:val="center"/>
      </w:pPr>
      <w:r w:rsidRPr="00220629">
        <w:rPr>
          <w:noProof/>
        </w:rPr>
        <w:drawing>
          <wp:inline distT="0" distB="0" distL="0" distR="0">
            <wp:extent cx="2520000" cy="4779620"/>
            <wp:effectExtent l="19050" t="0" r="0" b="0"/>
            <wp:docPr id="277" name="图片 103" descr="C:\Users\Administrator\Desktop\九州物流原型截图\九州物流原型截图\九州物流（货主端）V1.6\我的\04-银行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C:\Users\Administrator\Desktop\九州物流原型截图\九州物流原型截图\九州物流（货主端）V1.6\我的\04-银行卡.jpg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4A9A" w:rsidRPr="00220629" w:rsidRDefault="00044A9A" w:rsidP="00044A9A">
      <w:r>
        <w:rPr>
          <w:rFonts w:hint="eastAsia"/>
        </w:rPr>
        <w:t>要求：可以添加多张银行卡信息。</w:t>
      </w:r>
    </w:p>
    <w:p w:rsidR="00220629" w:rsidRDefault="00220629" w:rsidP="00695257">
      <w:pPr>
        <w:pStyle w:val="3"/>
        <w:numPr>
          <w:ilvl w:val="2"/>
          <w:numId w:val="3"/>
        </w:numPr>
      </w:pPr>
      <w:bookmarkStart w:id="64" w:name="_Toc489019840"/>
      <w:r>
        <w:rPr>
          <w:rFonts w:hint="eastAsia"/>
        </w:rPr>
        <w:lastRenderedPageBreak/>
        <w:t>积分</w:t>
      </w:r>
      <w:bookmarkEnd w:id="64"/>
    </w:p>
    <w:p w:rsidR="00220629" w:rsidRDefault="00220629" w:rsidP="00220629">
      <w:pPr>
        <w:jc w:val="center"/>
      </w:pPr>
      <w:r w:rsidRPr="00220629">
        <w:rPr>
          <w:noProof/>
        </w:rPr>
        <w:drawing>
          <wp:inline distT="0" distB="0" distL="0" distR="0">
            <wp:extent cx="2520000" cy="4779620"/>
            <wp:effectExtent l="19050" t="0" r="0" b="0"/>
            <wp:docPr id="278" name="图片 102" descr="C:\Users\Administrator\Desktop\九州物流原型截图\九州物流原型截图\九州物流（货主端）V1.6\我的\03-积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C:\Users\Administrator\Desktop\九州物流原型截图\九州物流原型截图\九州物流（货主端）V1.6\我的\03-积分.jpg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4A9A" w:rsidRPr="00044A9A" w:rsidRDefault="00044A9A" w:rsidP="00044A9A">
      <w:r>
        <w:rPr>
          <w:rFonts w:hint="eastAsia"/>
        </w:rPr>
        <w:t>要求：查看个人总积分信息以及历史获取积分记录。</w:t>
      </w:r>
    </w:p>
    <w:p w:rsidR="00220629" w:rsidRDefault="00220629" w:rsidP="00695257">
      <w:pPr>
        <w:pStyle w:val="3"/>
        <w:numPr>
          <w:ilvl w:val="2"/>
          <w:numId w:val="3"/>
        </w:numPr>
      </w:pPr>
      <w:bookmarkStart w:id="65" w:name="_Toc489019841"/>
      <w:r>
        <w:rPr>
          <w:rFonts w:hint="eastAsia"/>
        </w:rPr>
        <w:lastRenderedPageBreak/>
        <w:t>我的收藏</w:t>
      </w:r>
      <w:bookmarkEnd w:id="65"/>
    </w:p>
    <w:p w:rsidR="0061703E" w:rsidRDefault="0061703E" w:rsidP="0061703E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86" name="图片 110" descr="C:\Users\Administrator\Desktop\九州物流原型截图\九州物流原型截图\九州物流（货主端）V1.6\我的\我的收藏\00-我的收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Administrator\Desktop\九州物流原型截图\九州物流原型截图\九州物流（货主端）V1.6\我的\我的收藏\00-我的收藏.jpg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35A9" w:rsidRDefault="002735A9" w:rsidP="002735A9">
      <w:r>
        <w:rPr>
          <w:rFonts w:hint="eastAsia"/>
        </w:rPr>
        <w:t>要求：可以查看历史收藏的车主或经纪人信息。</w:t>
      </w:r>
    </w:p>
    <w:p w:rsidR="0061703E" w:rsidRDefault="0061703E" w:rsidP="0061703E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85" name="图片 109" descr="C:\Users\Administrator\Desktop\九州物流原型截图\九州物流原型截图\九州物流（货主端）V1.6\我的\我的收藏\01-添加收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C:\Users\Administrator\Desktop\九州物流原型截图\九州物流原型截图\九州物流（货主端）V1.6\我的\我的收藏\01-添加收藏.jpg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35A9" w:rsidRDefault="002735A9" w:rsidP="002735A9">
      <w:r>
        <w:rPr>
          <w:rFonts w:hint="eastAsia"/>
        </w:rPr>
        <w:t>要求：</w:t>
      </w:r>
    </w:p>
    <w:p w:rsidR="002735A9" w:rsidRDefault="002735A9" w:rsidP="002735A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通过车主或经纪人</w:t>
      </w:r>
      <w:r>
        <w:rPr>
          <w:rFonts w:hint="eastAsia"/>
        </w:rPr>
        <w:t>ID</w:t>
      </w:r>
      <w:r>
        <w:rPr>
          <w:rFonts w:hint="eastAsia"/>
        </w:rPr>
        <w:t>进行搜索并收藏。</w:t>
      </w:r>
    </w:p>
    <w:p w:rsidR="002735A9" w:rsidRDefault="002735A9" w:rsidP="002735A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通过地区进行搜索车主或经纪人</w:t>
      </w:r>
      <w:r w:rsidR="00944C3E">
        <w:rPr>
          <w:rFonts w:hint="eastAsia"/>
        </w:rPr>
        <w:t>信息</w:t>
      </w:r>
      <w:r>
        <w:rPr>
          <w:rFonts w:hint="eastAsia"/>
        </w:rPr>
        <w:t>并收藏。</w:t>
      </w:r>
    </w:p>
    <w:p w:rsidR="002735A9" w:rsidRPr="00944C3E" w:rsidRDefault="00944C3E" w:rsidP="002735A9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对已收藏车主或经纪人可以取消收藏。</w:t>
      </w:r>
    </w:p>
    <w:p w:rsidR="00220629" w:rsidRDefault="00220629" w:rsidP="00695257">
      <w:pPr>
        <w:pStyle w:val="3"/>
        <w:numPr>
          <w:ilvl w:val="2"/>
          <w:numId w:val="3"/>
        </w:numPr>
      </w:pPr>
      <w:bookmarkStart w:id="66" w:name="_Toc489019842"/>
      <w:r>
        <w:rPr>
          <w:rFonts w:hint="eastAsia"/>
        </w:rPr>
        <w:lastRenderedPageBreak/>
        <w:t>线路记录</w:t>
      </w:r>
      <w:bookmarkEnd w:id="66"/>
    </w:p>
    <w:p w:rsidR="00220629" w:rsidRDefault="00220629" w:rsidP="00220629">
      <w:pPr>
        <w:jc w:val="center"/>
      </w:pPr>
      <w:r w:rsidRPr="00220629">
        <w:rPr>
          <w:noProof/>
        </w:rPr>
        <w:drawing>
          <wp:inline distT="0" distB="0" distL="0" distR="0">
            <wp:extent cx="2520000" cy="4779620"/>
            <wp:effectExtent l="19050" t="0" r="0" b="0"/>
            <wp:docPr id="276" name="图片 104" descr="C:\Users\Administrator\Desktop\九州物流原型截图\九州物流原型截图\九州物流（货主端）V1.6\我的\07-线路记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C:\Users\Administrator\Desktop\九州物流原型截图\九州物流原型截图\九州物流（货主端）V1.6\我的\07-线路记录.jpg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220629" w:rsidRDefault="003E1595" w:rsidP="003E1595">
      <w:r>
        <w:rPr>
          <w:rFonts w:hint="eastAsia"/>
        </w:rPr>
        <w:t>要求：记录货主发货历史线路信息。</w:t>
      </w:r>
    </w:p>
    <w:p w:rsidR="00220629" w:rsidRDefault="00220629" w:rsidP="00695257">
      <w:pPr>
        <w:pStyle w:val="3"/>
        <w:numPr>
          <w:ilvl w:val="2"/>
          <w:numId w:val="3"/>
        </w:numPr>
      </w:pPr>
      <w:bookmarkStart w:id="67" w:name="_Toc489019843"/>
      <w:r>
        <w:rPr>
          <w:rFonts w:hint="eastAsia"/>
        </w:rPr>
        <w:lastRenderedPageBreak/>
        <w:t>最近联系</w:t>
      </w:r>
      <w:bookmarkEnd w:id="67"/>
    </w:p>
    <w:p w:rsidR="00220629" w:rsidRDefault="00220629" w:rsidP="00220629">
      <w:pPr>
        <w:jc w:val="center"/>
      </w:pPr>
      <w:r w:rsidRPr="00220629">
        <w:rPr>
          <w:noProof/>
        </w:rPr>
        <w:drawing>
          <wp:inline distT="0" distB="0" distL="0" distR="0">
            <wp:extent cx="2520000" cy="4779620"/>
            <wp:effectExtent l="19050" t="0" r="0" b="0"/>
            <wp:docPr id="279" name="图片 101" descr="C:\Users\Administrator\Desktop\九州物流原型截图\九州物流原型截图\九州物流（货主端）V1.6\我的\08-最近联系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C:\Users\Administrator\Desktop\九州物流原型截图\九州物流原型截图\九州物流（货主端）V1.6\我的\08-最近联系人.jpg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220629" w:rsidRDefault="003E1595" w:rsidP="003E1595">
      <w:r>
        <w:rPr>
          <w:rFonts w:hint="eastAsia"/>
        </w:rPr>
        <w:t>要求：展示最近联系的车主或者经纪人信息。</w:t>
      </w:r>
    </w:p>
    <w:p w:rsidR="00220629" w:rsidRPr="00220629" w:rsidRDefault="00220629" w:rsidP="00695257">
      <w:pPr>
        <w:pStyle w:val="3"/>
        <w:numPr>
          <w:ilvl w:val="2"/>
          <w:numId w:val="3"/>
        </w:numPr>
      </w:pPr>
      <w:bookmarkStart w:id="68" w:name="_Toc489019844"/>
      <w:r>
        <w:rPr>
          <w:rFonts w:hint="eastAsia"/>
        </w:rPr>
        <w:lastRenderedPageBreak/>
        <w:t>设置</w:t>
      </w:r>
      <w:bookmarkEnd w:id="68"/>
    </w:p>
    <w:p w:rsidR="0061703E" w:rsidRDefault="0061703E" w:rsidP="00220629">
      <w:pPr>
        <w:jc w:val="center"/>
      </w:pPr>
      <w:r w:rsidRPr="0061703E">
        <w:rPr>
          <w:noProof/>
        </w:rPr>
        <w:drawing>
          <wp:inline distT="0" distB="0" distL="0" distR="0">
            <wp:extent cx="2520000" cy="4779620"/>
            <wp:effectExtent l="19050" t="0" r="0" b="0"/>
            <wp:docPr id="290" name="图片 111" descr="C:\Users\Administrator\Desktop\九州物流原型截图\九州物流原型截图\九州物流（货主端）V1.6\我的\设置\00-设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C:\Users\Administrator\Desktop\九州物流原型截图\九州物流原型截图\九州物流（货主端）V1.6\我的\设置\00-设置.jpg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5D4" w:rsidRDefault="00E005D4" w:rsidP="00E005D4">
      <w:r>
        <w:rPr>
          <w:rFonts w:hint="eastAsia"/>
        </w:rPr>
        <w:t>要求：</w:t>
      </w:r>
      <w:r w:rsidRPr="00E005D4">
        <w:rPr>
          <w:rFonts w:hint="eastAsia"/>
        </w:rPr>
        <w:t>IOS</w:t>
      </w:r>
      <w:proofErr w:type="gramStart"/>
      <w:r w:rsidRPr="00E005D4">
        <w:rPr>
          <w:rFonts w:hint="eastAsia"/>
        </w:rPr>
        <w:t>端</w:t>
      </w:r>
      <w:r>
        <w:rPr>
          <w:rFonts w:hint="eastAsia"/>
        </w:rPr>
        <w:t>需要</w:t>
      </w:r>
      <w:proofErr w:type="gramEnd"/>
      <w:r w:rsidRPr="00E005D4">
        <w:rPr>
          <w:rFonts w:hint="eastAsia"/>
        </w:rPr>
        <w:t>给出提示，去应用市场下载；不能直接</w:t>
      </w:r>
      <w:r>
        <w:rPr>
          <w:rFonts w:hint="eastAsia"/>
        </w:rPr>
        <w:t>进行</w:t>
      </w:r>
      <w:r w:rsidRPr="00E005D4">
        <w:rPr>
          <w:rFonts w:hint="eastAsia"/>
        </w:rPr>
        <w:t>更新</w:t>
      </w:r>
      <w:r>
        <w:rPr>
          <w:rFonts w:hint="eastAsia"/>
        </w:rPr>
        <w:t>。</w:t>
      </w:r>
    </w:p>
    <w:p w:rsidR="0061703E" w:rsidRDefault="0061703E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89" name="图片 113" descr="C:\Users\Administrator\Desktop\九州物流原型截图\九州物流原型截图\九州物流（货主端）V1.6\我的\设置\03-修改密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C:\Users\Administrator\Desktop\九州物流原型截图\九州物流原型截图\九州物流（货主端）V1.6\我的\设置\03-修改密码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39DB" w:rsidRDefault="008A39DB" w:rsidP="008A39DB">
      <w:r>
        <w:rPr>
          <w:rFonts w:hint="eastAsia"/>
        </w:rPr>
        <w:t>要求：用户在登录状态下可以修改登录密码。</w:t>
      </w:r>
    </w:p>
    <w:p w:rsidR="0061703E" w:rsidRDefault="0061703E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88" name="图片 112" descr="C:\Users\Administrator\Desktop\九州物流原型截图\九州物流原型截图\九州物流（货主端）V1.6\我的\设置\01-投诉建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C:\Users\Administrator\Desktop\九州物流原型截图\九州物流原型截图\九州物流（货主端）V1.6\我的\设置\01-投诉建议.jpg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7BD" w:rsidRDefault="00C137BD" w:rsidP="00C137BD">
      <w:r>
        <w:rPr>
          <w:rFonts w:hint="eastAsia"/>
        </w:rPr>
        <w:t>要求：</w:t>
      </w:r>
    </w:p>
    <w:p w:rsidR="00C137BD" w:rsidRDefault="00C137BD" w:rsidP="00C137B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户可以通过历史记录查看历史建议或者回复。</w:t>
      </w:r>
    </w:p>
    <w:p w:rsidR="00C137BD" w:rsidRDefault="00C137BD" w:rsidP="00C137B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支持文字、图片发送。</w:t>
      </w:r>
    </w:p>
    <w:p w:rsidR="0061703E" w:rsidRDefault="0061703E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92" name="图片 115" descr="C:\Users\Administrator\Desktop\九州物流原型截图\九州物流原型截图\九州物流（货主端）V1.6\我的\设置\历史记录\00-历史记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C:\Users\Administrator\Desktop\九州物流原型截图\九州物流原型截图\九州物流（货主端）V1.6\我的\设置\历史记录\00-历史记录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216" w:rsidRPr="00543216" w:rsidRDefault="00543216" w:rsidP="00543216">
      <w:r>
        <w:rPr>
          <w:rFonts w:hint="eastAsia"/>
        </w:rPr>
        <w:t>要求：列表展示历史意见或者</w:t>
      </w:r>
      <w:r w:rsidR="003567AB">
        <w:rPr>
          <w:rFonts w:hint="eastAsia"/>
        </w:rPr>
        <w:t>后台</w:t>
      </w:r>
      <w:r>
        <w:rPr>
          <w:rFonts w:hint="eastAsia"/>
        </w:rPr>
        <w:t>回复</w:t>
      </w:r>
      <w:r w:rsidR="00732EF2">
        <w:rPr>
          <w:rFonts w:hint="eastAsia"/>
        </w:rPr>
        <w:t>内容</w:t>
      </w:r>
      <w:r w:rsidR="003567AB">
        <w:rPr>
          <w:rFonts w:hint="eastAsia"/>
        </w:rPr>
        <w:t>。</w:t>
      </w:r>
    </w:p>
    <w:p w:rsidR="00220629" w:rsidRDefault="0061703E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91" name="图片 114" descr="C:\Users\Administrator\Desktop\九州物流原型截图\九州物流原型截图\九州物流（货主端）V1.6\我的\设置\历史记录\01-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C:\Users\Administrator\Desktop\九州物流原型截图\九州物流原型截图\九州物流（货主端）V1.6\我的\设置\历史记录\01-查看.jpg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0629" w:rsidRDefault="00732EF2" w:rsidP="00732EF2">
      <w:r>
        <w:rPr>
          <w:rFonts w:hint="eastAsia"/>
        </w:rPr>
        <w:t>要求：查看历史意见或者后台回复内容详情包括文字、图片内容。</w:t>
      </w:r>
    </w:p>
    <w:p w:rsidR="0061703E" w:rsidRPr="00220629" w:rsidRDefault="0061703E" w:rsidP="00695257">
      <w:pPr>
        <w:pStyle w:val="3"/>
        <w:numPr>
          <w:ilvl w:val="2"/>
          <w:numId w:val="3"/>
        </w:numPr>
      </w:pPr>
      <w:bookmarkStart w:id="69" w:name="_Toc489019845"/>
      <w:r>
        <w:rPr>
          <w:rFonts w:hint="eastAsia"/>
        </w:rPr>
        <w:t>订单</w:t>
      </w:r>
      <w:bookmarkEnd w:id="69"/>
    </w:p>
    <w:p w:rsidR="00220629" w:rsidRDefault="0083038E" w:rsidP="0083038E">
      <w:r>
        <w:rPr>
          <w:rFonts w:hint="eastAsia"/>
        </w:rPr>
        <w:t>1.</w:t>
      </w:r>
      <w:r>
        <w:rPr>
          <w:rFonts w:hint="eastAsia"/>
        </w:rPr>
        <w:t>当前订单页面：</w:t>
      </w:r>
    </w:p>
    <w:p w:rsidR="0061703E" w:rsidRDefault="0061703E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298" name="图片 120" descr="C:\Users\Administrator\Desktop\九州物流原型截图\九州物流原型截图\九州物流（货主端）V1.6\我的\订单\00-订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C:\Users\Administrator\Desktop\九州物流原型截图\九州物流原型截图\九州物流（货主端）V1.6\我的\订单\00-订单.jpg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0482" w:rsidRDefault="002B3817" w:rsidP="002B3817">
      <w:pPr>
        <w:jc w:val="left"/>
      </w:pPr>
      <w:r>
        <w:rPr>
          <w:rFonts w:hint="eastAsia"/>
        </w:rPr>
        <w:t>要求：</w:t>
      </w:r>
    </w:p>
    <w:p w:rsidR="002B3817" w:rsidRDefault="002B3817" w:rsidP="002B3817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2B3817">
        <w:rPr>
          <w:rFonts w:hint="eastAsia"/>
        </w:rPr>
        <w:t>订单状态：待装载、运输中、待确认（</w:t>
      </w:r>
      <w:r w:rsidR="00FE0482">
        <w:rPr>
          <w:rFonts w:hint="eastAsia"/>
        </w:rPr>
        <w:t>货主</w:t>
      </w:r>
      <w:r w:rsidRPr="002B3817">
        <w:rPr>
          <w:rFonts w:hint="eastAsia"/>
        </w:rPr>
        <w:t>自己确认）、已完成</w:t>
      </w:r>
      <w:r>
        <w:rPr>
          <w:rFonts w:hint="eastAsia"/>
        </w:rPr>
        <w:t>。</w:t>
      </w:r>
    </w:p>
    <w:p w:rsidR="002B3817" w:rsidRDefault="00FE0482" w:rsidP="002B3817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FE0482">
        <w:rPr>
          <w:rFonts w:hint="eastAsia"/>
        </w:rPr>
        <w:t>AB</w:t>
      </w:r>
      <w:r w:rsidRPr="00FE0482">
        <w:rPr>
          <w:rFonts w:hint="eastAsia"/>
        </w:rPr>
        <w:t>类货主可以</w:t>
      </w:r>
      <w:proofErr w:type="gramStart"/>
      <w:r>
        <w:rPr>
          <w:rFonts w:hint="eastAsia"/>
        </w:rPr>
        <w:t>通过弹窗</w:t>
      </w:r>
      <w:r w:rsidRPr="00FE0482">
        <w:rPr>
          <w:rFonts w:hint="eastAsia"/>
        </w:rPr>
        <w:t>查看</w:t>
      </w:r>
      <w:proofErr w:type="gramEnd"/>
      <w:r w:rsidRPr="00FE0482">
        <w:rPr>
          <w:rFonts w:hint="eastAsia"/>
        </w:rPr>
        <w:t>回执单，</w:t>
      </w:r>
      <w:r w:rsidRPr="00FE0482">
        <w:rPr>
          <w:rFonts w:hint="eastAsia"/>
        </w:rPr>
        <w:t>C</w:t>
      </w:r>
      <w:r w:rsidRPr="00FE0482">
        <w:rPr>
          <w:rFonts w:hint="eastAsia"/>
        </w:rPr>
        <w:t>类</w:t>
      </w:r>
      <w:r w:rsidR="005B1C52">
        <w:rPr>
          <w:rFonts w:hint="eastAsia"/>
        </w:rPr>
        <w:t>货主</w:t>
      </w:r>
      <w:r w:rsidRPr="00FE0482">
        <w:rPr>
          <w:rFonts w:hint="eastAsia"/>
        </w:rPr>
        <w:t>不需要</w:t>
      </w:r>
      <w:r>
        <w:rPr>
          <w:rFonts w:hint="eastAsia"/>
        </w:rPr>
        <w:t>。</w:t>
      </w:r>
    </w:p>
    <w:p w:rsidR="0083038E" w:rsidRDefault="0083038E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401259" w:rsidRDefault="00401259" w:rsidP="002B3817">
      <w:pPr>
        <w:jc w:val="left"/>
      </w:pPr>
    </w:p>
    <w:p w:rsidR="0083038E" w:rsidRPr="002B3817" w:rsidRDefault="0083038E" w:rsidP="002B3817">
      <w:pPr>
        <w:jc w:val="left"/>
      </w:pPr>
      <w:r>
        <w:rPr>
          <w:rFonts w:hint="eastAsia"/>
        </w:rPr>
        <w:lastRenderedPageBreak/>
        <w:t>2.</w:t>
      </w:r>
      <w:r>
        <w:rPr>
          <w:rFonts w:hint="eastAsia"/>
        </w:rPr>
        <w:t>历史订单页面：</w:t>
      </w:r>
    </w:p>
    <w:p w:rsidR="00220629" w:rsidRDefault="0061703E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297" name="图片 119" descr="C:\Users\Administrator\Desktop\九州物流原型截图\九州物流原型截图\九州物流（货主端）V1.6\我的\订单\02-历史订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Administrator\Desktop\九州物流原型截图\九州物流原型截图\九州物流（货主端）V1.6\我的\订单\02-历史订单.jpg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4E82" w:rsidRDefault="00DC50A5" w:rsidP="00824E82">
      <w:pPr>
        <w:jc w:val="left"/>
      </w:pPr>
      <w:r>
        <w:rPr>
          <w:rFonts w:hint="eastAsia"/>
        </w:rPr>
        <w:t>要求：</w:t>
      </w:r>
    </w:p>
    <w:p w:rsidR="00824E82" w:rsidRDefault="00824E82" w:rsidP="00824E82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回执单可上传也可不上传。</w:t>
      </w:r>
    </w:p>
    <w:p w:rsidR="00824E82" w:rsidRDefault="00824E82" w:rsidP="00824E82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类客户必须上传回执单，回执单模板由平台提供</w:t>
      </w:r>
      <w:r w:rsidR="0020675D">
        <w:rPr>
          <w:rFonts w:hint="eastAsia"/>
        </w:rPr>
        <w:t>。</w:t>
      </w:r>
    </w:p>
    <w:p w:rsidR="00824E82" w:rsidRDefault="00824E82" w:rsidP="00824E82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C</w:t>
      </w:r>
      <w:r>
        <w:rPr>
          <w:rFonts w:hint="eastAsia"/>
        </w:rPr>
        <w:t>类客户与车主在平台自由交易</w:t>
      </w:r>
      <w:r w:rsidR="0020675D">
        <w:rPr>
          <w:rFonts w:hint="eastAsia"/>
        </w:rPr>
        <w:t>，</w:t>
      </w:r>
      <w:r>
        <w:rPr>
          <w:rFonts w:hint="eastAsia"/>
        </w:rPr>
        <w:t>无需提供回执单</w:t>
      </w:r>
      <w:r w:rsidR="0020675D">
        <w:rPr>
          <w:rFonts w:hint="eastAsia"/>
        </w:rPr>
        <w:t>。</w:t>
      </w:r>
    </w:p>
    <w:p w:rsidR="00DC50A5" w:rsidRDefault="0020675D" w:rsidP="0020675D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826520">
        <w:rPr>
          <w:rFonts w:hint="eastAsia"/>
        </w:rPr>
        <w:t>AB</w:t>
      </w:r>
      <w:r w:rsidR="00826520">
        <w:rPr>
          <w:rFonts w:hint="eastAsia"/>
        </w:rPr>
        <w:t>类客户</w:t>
      </w:r>
      <w:r w:rsidR="00824E82">
        <w:rPr>
          <w:rFonts w:hint="eastAsia"/>
        </w:rPr>
        <w:t>委托单由平台垫付，每月结算一次</w:t>
      </w:r>
      <w:r w:rsidR="00826520">
        <w:rPr>
          <w:rFonts w:hint="eastAsia"/>
        </w:rPr>
        <w:t>。</w:t>
      </w:r>
    </w:p>
    <w:p w:rsidR="00826520" w:rsidRDefault="00826520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401259" w:rsidRDefault="00401259" w:rsidP="0020675D">
      <w:pPr>
        <w:jc w:val="left"/>
      </w:pPr>
    </w:p>
    <w:p w:rsidR="00826520" w:rsidRPr="00DC50A5" w:rsidRDefault="00826520" w:rsidP="0020675D">
      <w:pPr>
        <w:jc w:val="left"/>
      </w:pPr>
      <w:r>
        <w:rPr>
          <w:rFonts w:hint="eastAsia"/>
        </w:rPr>
        <w:lastRenderedPageBreak/>
        <w:t>3.</w:t>
      </w:r>
      <w:r>
        <w:rPr>
          <w:rFonts w:hint="eastAsia"/>
        </w:rPr>
        <w:t>全部订单页面：</w:t>
      </w:r>
    </w:p>
    <w:p w:rsidR="005060BD" w:rsidRDefault="005060BD" w:rsidP="00220629">
      <w:pPr>
        <w:jc w:val="center"/>
      </w:pPr>
      <w:r w:rsidRPr="005060BD">
        <w:rPr>
          <w:noProof/>
        </w:rPr>
        <w:drawing>
          <wp:inline distT="0" distB="0" distL="0" distR="0">
            <wp:extent cx="2520000" cy="4779620"/>
            <wp:effectExtent l="19050" t="0" r="0" b="0"/>
            <wp:docPr id="302" name="图片 121" descr="C:\Users\Administrator\Desktop\九州物流原型截图\九州物流原型截图\九州物流（货主端）V1.6\我的\订单\全部订单\00-全部订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C:\Users\Administrator\Desktop\九州物流原型截图\九州物流原型截图\九州物流（货主端）V1.6\我的\订单\全部订单\00-全部订单.jpg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520" w:rsidRDefault="00826520" w:rsidP="00826520">
      <w:pPr>
        <w:jc w:val="left"/>
      </w:pPr>
      <w:r>
        <w:rPr>
          <w:rFonts w:hint="eastAsia"/>
        </w:rPr>
        <w:t>要求：</w:t>
      </w:r>
      <w:r w:rsidRPr="00826520">
        <w:rPr>
          <w:rFonts w:hint="eastAsia"/>
        </w:rPr>
        <w:t>订单申诉完成后变为查看申诉</w:t>
      </w:r>
      <w:r>
        <w:rPr>
          <w:rFonts w:hint="eastAsia"/>
        </w:rPr>
        <w:t>。</w:t>
      </w:r>
    </w:p>
    <w:p w:rsidR="00826520" w:rsidRDefault="00826520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401259" w:rsidRDefault="00401259" w:rsidP="00826520">
      <w:pPr>
        <w:jc w:val="left"/>
      </w:pPr>
    </w:p>
    <w:p w:rsidR="00826520" w:rsidRDefault="00826520" w:rsidP="00826520">
      <w:pPr>
        <w:jc w:val="left"/>
      </w:pPr>
      <w:r>
        <w:rPr>
          <w:rFonts w:hint="eastAsia"/>
        </w:rPr>
        <w:lastRenderedPageBreak/>
        <w:t>4.</w:t>
      </w:r>
      <w:r>
        <w:rPr>
          <w:rFonts w:hint="eastAsia"/>
        </w:rPr>
        <w:t>申诉页面：</w:t>
      </w:r>
    </w:p>
    <w:p w:rsidR="0061703E" w:rsidRDefault="0061703E" w:rsidP="00220629">
      <w:pPr>
        <w:jc w:val="center"/>
      </w:pPr>
      <w:r>
        <w:rPr>
          <w:noProof/>
        </w:rPr>
        <w:drawing>
          <wp:inline distT="0" distB="0" distL="0" distR="0">
            <wp:extent cx="2520000" cy="4779620"/>
            <wp:effectExtent l="19050" t="0" r="0" b="0"/>
            <wp:docPr id="301" name="图片 123" descr="C:\Users\Administrator\Desktop\九州物流原型截图\九州物流原型截图\九州物流（货主端）V1.6\我的\订单\全部订单\02-申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C:\Users\Administrator\Desktop\九州物流原型截图\九州物流原型截图\九州物流（货主端）V1.6\我的\订单\全部订单\02-申诉.jpg"/>
                    <pic:cNvPicPr>
                      <a:picLocks noChangeAspect="1" noChangeArrowheads="1"/>
                    </pic:cNvPicPr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0F16" w:rsidRDefault="001A0F16" w:rsidP="001A0F16">
      <w:pPr>
        <w:jc w:val="left"/>
      </w:pPr>
      <w:r>
        <w:rPr>
          <w:rFonts w:hint="eastAsia"/>
        </w:rPr>
        <w:t>要求：</w:t>
      </w:r>
      <w:r w:rsidR="001377D3">
        <w:rPr>
          <w:rFonts w:hint="eastAsia"/>
        </w:rPr>
        <w:t>对订单有疑义时针对某个订单进行申诉，</w:t>
      </w:r>
      <w:r>
        <w:rPr>
          <w:rFonts w:hint="eastAsia"/>
        </w:rPr>
        <w:t>支持文字</w:t>
      </w:r>
      <w:r w:rsidR="001377D3">
        <w:rPr>
          <w:rFonts w:hint="eastAsia"/>
        </w:rPr>
        <w:t>、</w:t>
      </w:r>
      <w:r>
        <w:rPr>
          <w:rFonts w:hint="eastAsia"/>
        </w:rPr>
        <w:t>图片。</w:t>
      </w:r>
    </w:p>
    <w:p w:rsidR="001A0F16" w:rsidRDefault="001A0F16" w:rsidP="00220629">
      <w:pPr>
        <w:jc w:val="center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401259" w:rsidRDefault="00401259" w:rsidP="001377D3">
      <w:pPr>
        <w:jc w:val="left"/>
      </w:pPr>
    </w:p>
    <w:p w:rsidR="001377D3" w:rsidRPr="001A0F16" w:rsidRDefault="001377D3" w:rsidP="001377D3">
      <w:pPr>
        <w:jc w:val="left"/>
      </w:pPr>
      <w:r>
        <w:rPr>
          <w:rFonts w:hint="eastAsia"/>
        </w:rPr>
        <w:lastRenderedPageBreak/>
        <w:t>5.</w:t>
      </w:r>
      <w:r>
        <w:rPr>
          <w:rFonts w:hint="eastAsia"/>
        </w:rPr>
        <w:t>评价页面：</w:t>
      </w:r>
    </w:p>
    <w:p w:rsidR="005060BD" w:rsidRDefault="005060BD" w:rsidP="00220629">
      <w:pPr>
        <w:jc w:val="center"/>
      </w:pPr>
      <w:r w:rsidRPr="005060BD">
        <w:rPr>
          <w:noProof/>
        </w:rPr>
        <w:drawing>
          <wp:inline distT="0" distB="0" distL="0" distR="0">
            <wp:extent cx="2520000" cy="4779620"/>
            <wp:effectExtent l="19050" t="0" r="0" b="0"/>
            <wp:docPr id="306" name="图片 122" descr="C:\Users\Administrator\Desktop\九州物流原型截图\九州物流原型截图\九州物流（货主端）V1.6\我的\订单\全部订单\01-评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C:\Users\Administrator\Desktop\九州物流原型截图\九州物流原型截图\九州物流（货主端）V1.6\我的\订单\全部订单\01-评价.jpg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77D3" w:rsidRDefault="001377D3" w:rsidP="001377D3">
      <w:pPr>
        <w:jc w:val="left"/>
      </w:pPr>
      <w:r>
        <w:rPr>
          <w:rFonts w:hint="eastAsia"/>
        </w:rPr>
        <w:t>要求：可以通过评星进行评级，或者发表文字评论。</w:t>
      </w:r>
    </w:p>
    <w:p w:rsidR="001377D3" w:rsidRDefault="001377D3" w:rsidP="001377D3">
      <w:pPr>
        <w:jc w:val="left"/>
      </w:pPr>
    </w:p>
    <w:p w:rsidR="001377D3" w:rsidRDefault="001377D3" w:rsidP="001377D3">
      <w:pPr>
        <w:jc w:val="left"/>
      </w:pPr>
      <w:r>
        <w:rPr>
          <w:rFonts w:hint="eastAsia"/>
        </w:rPr>
        <w:t>5.</w:t>
      </w:r>
      <w:r>
        <w:rPr>
          <w:rFonts w:hint="eastAsia"/>
        </w:rPr>
        <w:t>查看订单页面：</w:t>
      </w:r>
    </w:p>
    <w:p w:rsidR="005060BD" w:rsidRDefault="005060BD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305" name="图片 126" descr="C:\Users\Administrator\Desktop\九州物流原型截图\九州物流原型截图\九州物流（货主端）V1.6\我的\订单\查看订单-运输中\02-查看订单-委托单-待装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C:\Users\Administrator\Desktop\九州物流原型截图\九州物流原型截图\九州物流（货主端）V1.6\我的\订单\查看订单-运输中\02-查看订单-委托单-待装载.jpg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77D3" w:rsidRDefault="001377D3" w:rsidP="001377D3">
      <w:pPr>
        <w:jc w:val="left"/>
      </w:pPr>
      <w:r>
        <w:rPr>
          <w:rFonts w:hint="eastAsia"/>
        </w:rPr>
        <w:t>要求：</w:t>
      </w:r>
    </w:p>
    <w:p w:rsidR="001377D3" w:rsidRDefault="001377D3" w:rsidP="001377D3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查看订单对应车主、或者经纪人信息以及货物信息。</w:t>
      </w:r>
    </w:p>
    <w:p w:rsidR="001377D3" w:rsidRDefault="001377D3" w:rsidP="001377D3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通过查看位置可以查看车主位置信息。</w:t>
      </w:r>
    </w:p>
    <w:p w:rsidR="005060BD" w:rsidRDefault="005060BD" w:rsidP="00220629">
      <w:pPr>
        <w:jc w:val="center"/>
      </w:pPr>
    </w:p>
    <w:p w:rsidR="005A11B3" w:rsidRDefault="005A11B3" w:rsidP="005A11B3">
      <w:pPr>
        <w:jc w:val="left"/>
      </w:pPr>
      <w:r>
        <w:rPr>
          <w:rFonts w:hint="eastAsia"/>
        </w:rPr>
        <w:t>6.</w:t>
      </w:r>
      <w:r>
        <w:rPr>
          <w:rFonts w:hint="eastAsia"/>
        </w:rPr>
        <w:t>查看货物运输页面：</w:t>
      </w:r>
    </w:p>
    <w:p w:rsidR="005A11B3" w:rsidRDefault="005A11B3" w:rsidP="00220629">
      <w:pPr>
        <w:jc w:val="center"/>
      </w:pPr>
    </w:p>
    <w:p w:rsidR="005060BD" w:rsidRDefault="005060BD" w:rsidP="00220629">
      <w:pPr>
        <w:jc w:val="center"/>
      </w:pPr>
      <w:r>
        <w:rPr>
          <w:noProof/>
        </w:rPr>
        <w:lastRenderedPageBreak/>
        <w:drawing>
          <wp:inline distT="0" distB="0" distL="0" distR="0">
            <wp:extent cx="2520000" cy="5466055"/>
            <wp:effectExtent l="19050" t="0" r="0" b="0"/>
            <wp:docPr id="303" name="图片 124" descr="C:\Users\Administrator\Desktop\九州物流原型截图\九州物流原型截图\九州物流（货主端）V1.6\我的\订单\查看订单-运输中\00-查看订单-运输中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C:\Users\Administrator\Desktop\九州物流原型截图\九州物流原型截图\九州物流（货主端）V1.6\我的\订单\查看订单-运输中\00-查看订单-运输中.jpg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546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11B3" w:rsidRDefault="005A11B3" w:rsidP="005A11B3">
      <w:pPr>
        <w:jc w:val="left"/>
      </w:pPr>
      <w:r>
        <w:rPr>
          <w:rFonts w:hint="eastAsia"/>
        </w:rPr>
        <w:t>要求：可以查看订单对应车主信息以及货物信息。</w:t>
      </w:r>
    </w:p>
    <w:p w:rsidR="005A11B3" w:rsidRDefault="005A11B3" w:rsidP="00220629">
      <w:pPr>
        <w:jc w:val="center"/>
      </w:pPr>
    </w:p>
    <w:p w:rsidR="005A11B3" w:rsidRDefault="005A11B3" w:rsidP="005A11B3">
      <w:pPr>
        <w:jc w:val="left"/>
      </w:pPr>
      <w:r>
        <w:rPr>
          <w:rFonts w:hint="eastAsia"/>
        </w:rPr>
        <w:t>7.</w:t>
      </w:r>
      <w:r>
        <w:rPr>
          <w:rFonts w:hint="eastAsia"/>
        </w:rPr>
        <w:t>查看物流页面：</w:t>
      </w:r>
    </w:p>
    <w:p w:rsidR="005A11B3" w:rsidRPr="005A11B3" w:rsidRDefault="005A11B3" w:rsidP="00220629">
      <w:pPr>
        <w:jc w:val="center"/>
      </w:pPr>
    </w:p>
    <w:p w:rsidR="005060BD" w:rsidRDefault="005060BD" w:rsidP="00220629">
      <w:pPr>
        <w:jc w:val="center"/>
      </w:pPr>
      <w:r w:rsidRPr="005060BD">
        <w:rPr>
          <w:noProof/>
        </w:rPr>
        <w:lastRenderedPageBreak/>
        <w:drawing>
          <wp:inline distT="0" distB="0" distL="0" distR="0">
            <wp:extent cx="2520000" cy="4779620"/>
            <wp:effectExtent l="19050" t="0" r="0" b="0"/>
            <wp:docPr id="307" name="图片 125" descr="C:\Users\Administrator\Desktop\九州物流原型截图\九州物流原型截图\九州物流（货主端）V1.6\我的\订单\查看订单-运输中\01-物流页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Administrator\Desktop\九州物流原型截图\九州物流原型截图\九州物流（货主端）V1.6\我的\订单\查看订单-运输中\01-物流页面.jpg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7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8BF" w:rsidRPr="00E9366E" w:rsidRDefault="005A11B3" w:rsidP="00F274D0">
      <w:pPr>
        <w:jc w:val="left"/>
      </w:pPr>
      <w:r>
        <w:rPr>
          <w:rFonts w:hint="eastAsia"/>
        </w:rPr>
        <w:t>要求：车主端每两个小时上传一次位置信息，货主可以查看车辆</w:t>
      </w:r>
      <w:r w:rsidR="00F274D0">
        <w:rPr>
          <w:rFonts w:hint="eastAsia"/>
        </w:rPr>
        <w:t>每两个小时的位置变化</w:t>
      </w:r>
      <w:r>
        <w:rPr>
          <w:rFonts w:hint="eastAsia"/>
        </w:rPr>
        <w:t>。</w:t>
      </w:r>
    </w:p>
    <w:p w:rsidR="00A80D64" w:rsidRDefault="00A80D64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70" w:name="_Toc489019846"/>
      <w:r>
        <w:rPr>
          <w:rFonts w:asciiTheme="minorEastAsia" w:hAnsiTheme="minorEastAsia" w:cs="宋体" w:hint="eastAsia"/>
          <w:sz w:val="36"/>
          <w:szCs w:val="36"/>
        </w:rPr>
        <w:lastRenderedPageBreak/>
        <w:t>APP-车主端详细功能描述</w:t>
      </w:r>
      <w:bookmarkEnd w:id="70"/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1" w:name="_Toc489019847"/>
      <w:r>
        <w:rPr>
          <w:rFonts w:ascii="楷体" w:eastAsia="楷体" w:hAnsi="楷体" w:hint="eastAsia"/>
        </w:rPr>
        <w:t>登录</w:t>
      </w:r>
      <w:bookmarkEnd w:id="71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80915"/>
            <wp:effectExtent l="0" t="0" r="13335" b="635"/>
            <wp:docPr id="309" name="图片 5" descr="01-登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01-登陆"/>
                    <pic:cNvPicPr>
                      <a:picLocks noChangeAspect="1"/>
                    </pic:cNvPicPr>
                  </pic:nvPicPr>
                  <pic:blipFill>
                    <a:blip r:embed="rId1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B6D" w:rsidRDefault="00C37B6D" w:rsidP="00C37B6D">
      <w:r>
        <w:rPr>
          <w:rFonts w:hint="eastAsia"/>
        </w:rPr>
        <w:t>要求：</w:t>
      </w:r>
    </w:p>
    <w:p w:rsidR="00C37B6D" w:rsidRDefault="00C37B6D" w:rsidP="00C37B6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能够记住密码，下次登录不用再次输入用户名、密码。</w:t>
      </w:r>
    </w:p>
    <w:p w:rsidR="00C37B6D" w:rsidRDefault="00C37B6D" w:rsidP="00C37B6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忘记密码时，通过手机号、验证</w:t>
      </w:r>
      <w:proofErr w:type="gramStart"/>
      <w:r>
        <w:rPr>
          <w:rFonts w:hint="eastAsia"/>
        </w:rPr>
        <w:t>码重新</w:t>
      </w:r>
      <w:proofErr w:type="gramEnd"/>
      <w:r>
        <w:rPr>
          <w:rFonts w:hint="eastAsia"/>
        </w:rPr>
        <w:t>设置新密码。</w:t>
      </w:r>
    </w:p>
    <w:p w:rsidR="007677A6" w:rsidRPr="00C37B6D" w:rsidRDefault="007677A6" w:rsidP="007677A6">
      <w:pPr>
        <w:jc w:val="left"/>
      </w:pP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2" w:name="_Toc489019848"/>
      <w:r>
        <w:rPr>
          <w:rFonts w:ascii="楷体" w:eastAsia="楷体" w:hAnsi="楷体" w:hint="eastAsia"/>
        </w:rPr>
        <w:lastRenderedPageBreak/>
        <w:t>注册</w:t>
      </w:r>
      <w:bookmarkEnd w:id="72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10" name="图片 6" descr="00-注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00-注册"/>
                    <pic:cNvPicPr>
                      <a:picLocks noChangeAspect="1"/>
                    </pic:cNvPicPr>
                  </pic:nvPicPr>
                  <pic:blipFill>
                    <a:blip r:embed="rId1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7677A6" w:rsidP="007677A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684C5C">
        <w:rPr>
          <w:rFonts w:hint="eastAsia"/>
        </w:rPr>
        <w:t>）注册需要短信验证码。</w:t>
      </w:r>
    </w:p>
    <w:p w:rsidR="007677A6" w:rsidRDefault="007677A6" w:rsidP="007677A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查看免责申明。</w:t>
      </w:r>
    </w:p>
    <w:p w:rsidR="002F4D06" w:rsidRPr="002F4D06" w:rsidRDefault="004825BA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3" w:name="_Toc489019849"/>
      <w:r>
        <w:rPr>
          <w:rFonts w:ascii="楷体" w:eastAsia="楷体" w:hAnsi="楷体" w:hint="eastAsia"/>
        </w:rPr>
        <w:lastRenderedPageBreak/>
        <w:t>身份认</w:t>
      </w:r>
      <w:r w:rsidR="002F4D06">
        <w:rPr>
          <w:rFonts w:ascii="楷体" w:eastAsia="楷体" w:hAnsi="楷体" w:hint="eastAsia"/>
        </w:rPr>
        <w:t>证</w:t>
      </w:r>
      <w:bookmarkEnd w:id="73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5028565"/>
            <wp:effectExtent l="0" t="0" r="13335" b="635"/>
            <wp:docPr id="311" name="图片 7" descr="00-身份验证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00-身份验证1"/>
                    <pic:cNvPicPr>
                      <a:picLocks noChangeAspect="1"/>
                    </pic:cNvPicPr>
                  </pic:nvPicPr>
                  <pic:blipFill>
                    <a:blip r:embed="rId1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02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7677A6" w:rsidP="007677A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F4D06">
        <w:rPr>
          <w:rFonts w:hint="eastAsia"/>
        </w:rPr>
        <w:t>）需要验证身份证号码。</w:t>
      </w:r>
    </w:p>
    <w:p w:rsidR="007677A6" w:rsidRDefault="007677A6" w:rsidP="007677A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 w:rsidR="002F4D06">
        <w:rPr>
          <w:rFonts w:hint="eastAsia"/>
        </w:rPr>
        <w:t>）人脸识别调用第三方接口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5369560"/>
            <wp:effectExtent l="0" t="0" r="13335" b="2540"/>
            <wp:docPr id="312" name="图片 8" descr="01-车辆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01-车辆信息"/>
                    <pic:cNvPicPr>
                      <a:picLocks noChangeAspect="1"/>
                    </pic:cNvPicPr>
                  </pic:nvPicPr>
                  <pic:blipFill>
                    <a:blip r:embed="rId1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36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3E660E">
      <w:pPr>
        <w:jc w:val="left"/>
      </w:pPr>
      <w:r>
        <w:rPr>
          <w:rFonts w:hint="eastAsia"/>
        </w:rPr>
        <w:t>要求：如果是车队长，可以没车</w:t>
      </w:r>
      <w:r w:rsidR="00684C5C">
        <w:rPr>
          <w:rFonts w:hint="eastAsia"/>
        </w:rPr>
        <w:t>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4" w:name="_Toc489019850"/>
      <w:r>
        <w:rPr>
          <w:rFonts w:ascii="楷体" w:eastAsia="楷体" w:hAnsi="楷体" w:hint="eastAsia"/>
        </w:rPr>
        <w:t>线路</w:t>
      </w:r>
      <w:bookmarkEnd w:id="74"/>
    </w:p>
    <w:p w:rsidR="007677A6" w:rsidRDefault="007677A6" w:rsidP="007677A6">
      <w:r>
        <w:rPr>
          <w:rFonts w:ascii="楷体" w:eastAsia="楷体" w:hAnsi="楷体" w:hint="eastAsia"/>
        </w:rPr>
        <w:t>1.线路列表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3" name="图片 9" descr="00-线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00-线路"/>
                    <pic:cNvPicPr>
                      <a:picLocks noChangeAspect="1"/>
                    </pic:cNvPicPr>
                  </pic:nvPicPr>
                  <pic:blipFill>
                    <a:blip r:embed="rId1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3E660E">
      <w:pPr>
        <w:jc w:val="left"/>
      </w:pPr>
      <w:r>
        <w:rPr>
          <w:rFonts w:hint="eastAsia"/>
        </w:rPr>
        <w:t>要求：</w:t>
      </w:r>
      <w:r w:rsidR="00684C5C">
        <w:rPr>
          <w:rFonts w:hint="eastAsia"/>
        </w:rPr>
        <w:t>可以查看全部线路信息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4" name="图片 10" descr="01-新增线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01-新增线路"/>
                    <pic:cNvPicPr>
                      <a:picLocks noChangeAspect="1"/>
                    </pic:cNvPicPr>
                  </pic:nvPicPr>
                  <pic:blipFill>
                    <a:blip r:embed="rId1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7677A6" w:rsidP="007677A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684C5C">
        <w:rPr>
          <w:rFonts w:hint="eastAsia"/>
        </w:rPr>
        <w:t>）可以添加和修改线路。</w:t>
      </w:r>
    </w:p>
    <w:p w:rsidR="007677A6" w:rsidRDefault="007677A6" w:rsidP="002F4D0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保存着状态为未发布，发布则状态为已发布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5" w:name="_Toc489019851"/>
      <w:r>
        <w:rPr>
          <w:rFonts w:ascii="楷体" w:eastAsia="楷体" w:hAnsi="楷体" w:hint="eastAsia"/>
        </w:rPr>
        <w:t>竞价</w:t>
      </w:r>
      <w:bookmarkEnd w:id="75"/>
    </w:p>
    <w:p w:rsidR="007677A6" w:rsidRDefault="007677A6" w:rsidP="007677A6">
      <w:r>
        <w:rPr>
          <w:rFonts w:ascii="楷体" w:eastAsia="楷体" w:hAnsi="楷体" w:hint="eastAsia"/>
        </w:rPr>
        <w:t>1.发货列表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5" name="图片 11" descr="00-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00-竞价"/>
                    <pic:cNvPicPr>
                      <a:picLocks noChangeAspect="1"/>
                    </pic:cNvPicPr>
                  </pic:nvPicPr>
                  <pic:blipFill>
                    <a:blip r:embed="rId1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684C5C" w:rsidP="00CA03BC">
      <w:pPr>
        <w:numPr>
          <w:ilvl w:val="0"/>
          <w:numId w:val="7"/>
        </w:numPr>
        <w:jc w:val="left"/>
      </w:pPr>
      <w:r>
        <w:rPr>
          <w:rFonts w:hint="eastAsia"/>
        </w:rPr>
        <w:t>可以按距离、区域、车型进行发货筛选。</w:t>
      </w:r>
    </w:p>
    <w:p w:rsidR="007677A6" w:rsidRDefault="00684C5C" w:rsidP="00CA03BC">
      <w:pPr>
        <w:numPr>
          <w:ilvl w:val="0"/>
          <w:numId w:val="7"/>
        </w:numPr>
        <w:jc w:val="left"/>
      </w:pPr>
      <w:r>
        <w:rPr>
          <w:rFonts w:hint="eastAsia"/>
        </w:rPr>
        <w:t>可以对发货进行收藏和取消收藏。</w:t>
      </w:r>
    </w:p>
    <w:p w:rsidR="007677A6" w:rsidRDefault="00684C5C" w:rsidP="00CA03BC">
      <w:pPr>
        <w:numPr>
          <w:ilvl w:val="0"/>
          <w:numId w:val="7"/>
        </w:numPr>
        <w:jc w:val="left"/>
      </w:pPr>
      <w:r>
        <w:rPr>
          <w:rFonts w:hint="eastAsia"/>
        </w:rPr>
        <w:t>可以点击查看自己参与的竞价。</w:t>
      </w:r>
    </w:p>
    <w:p w:rsidR="00684C5C" w:rsidRDefault="00684C5C" w:rsidP="007677A6"/>
    <w:p w:rsidR="007677A6" w:rsidRDefault="007677A6" w:rsidP="007677A6">
      <w:r>
        <w:rPr>
          <w:rFonts w:hint="eastAsia"/>
        </w:rPr>
        <w:t>2.</w:t>
      </w:r>
      <w:r>
        <w:rPr>
          <w:rFonts w:hint="eastAsia"/>
        </w:rPr>
        <w:t>查看竞价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6" name="图片 12" descr="00-查看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00-查看竞价"/>
                    <pic:cNvPicPr>
                      <a:picLocks noChangeAspect="1"/>
                    </pic:cNvPicPr>
                  </pic:nvPicPr>
                  <pic:blipFill>
                    <a:blip r:embed="rId1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684C5C" w:rsidP="00CA03BC">
      <w:pPr>
        <w:numPr>
          <w:ilvl w:val="0"/>
          <w:numId w:val="8"/>
        </w:numPr>
        <w:jc w:val="left"/>
      </w:pPr>
      <w:r>
        <w:rPr>
          <w:rFonts w:hint="eastAsia"/>
        </w:rPr>
        <w:t>可以查看发货和货主信息。</w:t>
      </w:r>
    </w:p>
    <w:p w:rsidR="007677A6" w:rsidRDefault="007677A6" w:rsidP="00CA03BC">
      <w:pPr>
        <w:numPr>
          <w:ilvl w:val="0"/>
          <w:numId w:val="8"/>
        </w:numPr>
        <w:jc w:val="left"/>
      </w:pPr>
      <w:r>
        <w:rPr>
          <w:rFonts w:hint="eastAsia"/>
        </w:rPr>
        <w:t>可以进行出价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7" name="图片 13" descr="00-出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00-出价"/>
                    <pic:cNvPicPr>
                      <a:picLocks noChangeAspect="1"/>
                    </pic:cNvPicPr>
                  </pic:nvPicPr>
                  <pic:blipFill>
                    <a:blip r:embed="rId1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7677A6" w:rsidP="007677A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684C5C">
        <w:rPr>
          <w:rFonts w:hint="eastAsia"/>
        </w:rPr>
        <w:t>）出价时须填写价格。</w:t>
      </w:r>
    </w:p>
    <w:p w:rsidR="007677A6" w:rsidRDefault="007677A6" w:rsidP="00684C5C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若果是车队长，可以指派车队人员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8" name="图片 14" descr="01-指派队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01-指派队员"/>
                    <pic:cNvPicPr>
                      <a:picLocks noChangeAspect="1"/>
                    </pic:cNvPicPr>
                  </pic:nvPicPr>
                  <pic:blipFill>
                    <a:blip r:embed="rId1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19" name="图片 104" descr="01-我的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 descr="01-我的竞价"/>
                    <pic:cNvPicPr>
                      <a:picLocks noChangeAspect="1"/>
                    </pic:cNvPicPr>
                  </pic:nvPicPr>
                  <pic:blipFill>
                    <a:blip r:embed="rId1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r>
        <w:rPr>
          <w:rFonts w:hint="eastAsia"/>
        </w:rPr>
        <w:t>要求：</w:t>
      </w:r>
    </w:p>
    <w:p w:rsidR="007677A6" w:rsidRDefault="00684C5C" w:rsidP="00CA03BC">
      <w:pPr>
        <w:numPr>
          <w:ilvl w:val="0"/>
          <w:numId w:val="9"/>
        </w:numPr>
      </w:pPr>
      <w:r>
        <w:rPr>
          <w:rFonts w:hint="eastAsia"/>
        </w:rPr>
        <w:t>可以查看自己参与的竞价。</w:t>
      </w:r>
    </w:p>
    <w:p w:rsidR="007677A6" w:rsidRDefault="007677A6" w:rsidP="00CA03BC">
      <w:pPr>
        <w:numPr>
          <w:ilvl w:val="0"/>
          <w:numId w:val="9"/>
        </w:numPr>
      </w:pPr>
      <w:r>
        <w:rPr>
          <w:rFonts w:hint="eastAsia"/>
        </w:rPr>
        <w:t>可以查看竞价详情</w:t>
      </w:r>
      <w:r w:rsidR="00684C5C">
        <w:rPr>
          <w:rFonts w:hint="eastAsia"/>
        </w:rPr>
        <w:t>。</w:t>
      </w:r>
    </w:p>
    <w:p w:rsidR="007677A6" w:rsidRPr="00684C5C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6" w:name="_Toc489019852"/>
      <w:r>
        <w:rPr>
          <w:rFonts w:ascii="楷体" w:eastAsia="楷体" w:hAnsi="楷体" w:hint="eastAsia"/>
        </w:rPr>
        <w:lastRenderedPageBreak/>
        <w:t>消息</w:t>
      </w:r>
      <w:bookmarkEnd w:id="76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20" name="图片 15" descr="00-消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00-消息"/>
                    <pic:cNvPicPr>
                      <a:picLocks noChangeAspect="1"/>
                    </pic:cNvPicPr>
                  </pic:nvPicPr>
                  <pic:blipFill>
                    <a:blip r:embed="rId1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3E660E" w:rsidP="003E660E">
      <w:r>
        <w:rPr>
          <w:rFonts w:hint="eastAsia"/>
        </w:rPr>
        <w:t>要求：列表展示三种类型的消息：通知消息、物流消息、系统消息；主要包括</w:t>
      </w:r>
      <w:r w:rsidRPr="00687344">
        <w:rPr>
          <w:rFonts w:hint="eastAsia"/>
        </w:rPr>
        <w:t>竞价通知，订单状态变化通知，车主送货抵达目的地并提交货物送达后通知</w:t>
      </w:r>
      <w:r>
        <w:rPr>
          <w:rFonts w:hint="eastAsia"/>
        </w:rPr>
        <w:t>，以及车主每两小时上</w:t>
      </w:r>
      <w:proofErr w:type="gramStart"/>
      <w:r>
        <w:rPr>
          <w:rFonts w:hint="eastAsia"/>
        </w:rPr>
        <w:t>传位置</w:t>
      </w:r>
      <w:proofErr w:type="gramEnd"/>
      <w:r>
        <w:rPr>
          <w:rFonts w:hint="eastAsia"/>
        </w:rPr>
        <w:t>消息</w:t>
      </w:r>
      <w:r w:rsidR="007677A6">
        <w:rPr>
          <w:rFonts w:hint="eastAsia"/>
        </w:rPr>
        <w:t>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21" name="图片 16" descr="01-查看消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01-查看消息"/>
                    <pic:cNvPicPr>
                      <a:picLocks noChangeAspect="1"/>
                    </pic:cNvPicPr>
                  </pic:nvPicPr>
                  <pic:blipFill>
                    <a:blip r:embed="rId1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r>
        <w:rPr>
          <w:rFonts w:hint="eastAsia"/>
        </w:rPr>
        <w:t>要求：</w:t>
      </w:r>
      <w:r w:rsidR="003E660E">
        <w:rPr>
          <w:rFonts w:hint="eastAsia"/>
        </w:rPr>
        <w:t>要求：查看通知详情。</w:t>
      </w:r>
    </w:p>
    <w:p w:rsidR="007677A6" w:rsidRDefault="007677A6" w:rsidP="007677A6">
      <w:pPr>
        <w:jc w:val="center"/>
      </w:pPr>
    </w:p>
    <w:p w:rsidR="007677A6" w:rsidRDefault="007677A6" w:rsidP="00684C5C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22" name="图片 17" descr="02-邀请详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02-邀请详情"/>
                    <pic:cNvPicPr>
                      <a:picLocks noChangeAspect="1"/>
                    </pic:cNvPicPr>
                  </pic:nvPicPr>
                  <pic:blipFill>
                    <a:blip r:embed="rId1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60E" w:rsidRDefault="003E660E" w:rsidP="003E660E">
      <w:r>
        <w:rPr>
          <w:rFonts w:hint="eastAsia"/>
        </w:rPr>
        <w:t>要求：车队长邀请车主成为队员时消息提醒，车主可以选择接受或者拒绝邀请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77" w:name="_Toc489019853"/>
      <w:r>
        <w:rPr>
          <w:rFonts w:ascii="楷体" w:eastAsia="楷体" w:hAnsi="楷体" w:hint="eastAsia"/>
        </w:rPr>
        <w:lastRenderedPageBreak/>
        <w:t>订单</w:t>
      </w:r>
      <w:bookmarkEnd w:id="77"/>
    </w:p>
    <w:p w:rsidR="007677A6" w:rsidRDefault="007677A6" w:rsidP="00695257">
      <w:pPr>
        <w:pStyle w:val="3"/>
        <w:numPr>
          <w:ilvl w:val="2"/>
          <w:numId w:val="3"/>
        </w:numPr>
      </w:pPr>
      <w:bookmarkStart w:id="78" w:name="_Toc489019854"/>
      <w:r>
        <w:rPr>
          <w:rFonts w:hint="eastAsia"/>
        </w:rPr>
        <w:t>当前订单</w:t>
      </w:r>
      <w:bookmarkEnd w:id="78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6805295"/>
            <wp:effectExtent l="0" t="0" r="13335" b="14605"/>
            <wp:docPr id="323" name="图片 18" descr="00-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00-订单"/>
                    <pic:cNvPicPr>
                      <a:picLocks noChangeAspect="1"/>
                    </pic:cNvPicPr>
                  </pic:nvPicPr>
                  <pic:blipFill>
                    <a:blip r:embed="rId1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680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r>
        <w:rPr>
          <w:rFonts w:hint="eastAsia"/>
        </w:rPr>
        <w:t>要求：</w:t>
      </w:r>
    </w:p>
    <w:p w:rsidR="007677A6" w:rsidRDefault="00684C5C" w:rsidP="00CA03BC">
      <w:pPr>
        <w:numPr>
          <w:ilvl w:val="0"/>
          <w:numId w:val="10"/>
        </w:numPr>
      </w:pPr>
      <w:r>
        <w:rPr>
          <w:rFonts w:hint="eastAsia"/>
        </w:rPr>
        <w:t>各状态订单都可以查看订单。</w:t>
      </w:r>
    </w:p>
    <w:p w:rsidR="007677A6" w:rsidRDefault="007677A6" w:rsidP="00CA03BC">
      <w:pPr>
        <w:numPr>
          <w:ilvl w:val="0"/>
          <w:numId w:val="10"/>
        </w:numPr>
      </w:pPr>
      <w:r>
        <w:rPr>
          <w:rFonts w:hint="eastAsia"/>
        </w:rPr>
        <w:t>“押金未缴纳”订单可以交付押金，缴纳后状态为“待接货”</w:t>
      </w:r>
      <w:r w:rsidR="00684C5C">
        <w:rPr>
          <w:rFonts w:hint="eastAsia"/>
        </w:rPr>
        <w:t>。</w:t>
      </w:r>
    </w:p>
    <w:p w:rsidR="007677A6" w:rsidRDefault="007677A6" w:rsidP="00CA03BC">
      <w:pPr>
        <w:numPr>
          <w:ilvl w:val="0"/>
          <w:numId w:val="10"/>
        </w:numPr>
      </w:pPr>
      <w:r>
        <w:rPr>
          <w:rFonts w:hint="eastAsia"/>
        </w:rPr>
        <w:t>“待接货”订单可以确认接货，确认后状态为“运输中”</w:t>
      </w:r>
      <w:r w:rsidR="00684C5C">
        <w:rPr>
          <w:rFonts w:hint="eastAsia"/>
        </w:rPr>
        <w:t>。</w:t>
      </w:r>
    </w:p>
    <w:p w:rsidR="007677A6" w:rsidRDefault="007677A6" w:rsidP="00CA03BC">
      <w:pPr>
        <w:numPr>
          <w:ilvl w:val="0"/>
          <w:numId w:val="10"/>
        </w:numPr>
      </w:pPr>
      <w:r>
        <w:rPr>
          <w:rFonts w:hint="eastAsia"/>
        </w:rPr>
        <w:t>“运输中”订单可以确认送达，确认送达后状态为“待货主确认”</w:t>
      </w:r>
      <w:r w:rsidR="00684C5C">
        <w:rPr>
          <w:rFonts w:hint="eastAsia"/>
        </w:rPr>
        <w:t>。</w:t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24" name="图片 19" descr="01-押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01-押金"/>
                    <pic:cNvPicPr>
                      <a:picLocks noChangeAspect="1"/>
                    </pic:cNvPicPr>
                  </pic:nvPicPr>
                  <pic:blipFill>
                    <a:blip r:embed="rId1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r>
        <w:rPr>
          <w:rFonts w:hint="eastAsia"/>
        </w:rPr>
        <w:t>要求：</w:t>
      </w:r>
    </w:p>
    <w:p w:rsidR="007677A6" w:rsidRDefault="00684C5C" w:rsidP="00CA03BC">
      <w:pPr>
        <w:numPr>
          <w:ilvl w:val="0"/>
          <w:numId w:val="11"/>
        </w:numPr>
      </w:pPr>
      <w:r>
        <w:rPr>
          <w:rFonts w:hint="eastAsia"/>
        </w:rPr>
        <w:t>交付押金可以选择余额、微信、支付宝、银联进行支付。</w:t>
      </w:r>
    </w:p>
    <w:p w:rsidR="007677A6" w:rsidRDefault="007677A6" w:rsidP="00CA03BC">
      <w:pPr>
        <w:numPr>
          <w:ilvl w:val="0"/>
          <w:numId w:val="11"/>
        </w:numPr>
      </w:pPr>
      <w:r>
        <w:rPr>
          <w:rFonts w:hint="eastAsia"/>
        </w:rPr>
        <w:t>可以查看押金说明。</w:t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25" name="图片 20" descr="03-确认接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03-确认接货"/>
                    <pic:cNvPicPr>
                      <a:picLocks noChangeAspect="1"/>
                    </pic:cNvPicPr>
                  </pic:nvPicPr>
                  <pic:blipFill>
                    <a:blip r:embed="rId1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3E660E" w:rsidRDefault="007677A6" w:rsidP="007677A6">
      <w:r>
        <w:rPr>
          <w:rFonts w:hint="eastAsia"/>
        </w:rPr>
        <w:t>要求：确认接货，需要上传货物照片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26" name="图片 24" descr="00-查看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00-查看订单"/>
                    <pic:cNvPicPr>
                      <a:picLocks noChangeAspect="1"/>
                    </pic:cNvPicPr>
                  </pic:nvPicPr>
                  <pic:blipFill>
                    <a:blip r:embed="rId1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r>
        <w:rPr>
          <w:rFonts w:hint="eastAsia"/>
        </w:rPr>
        <w:t>要求：可以查看订单详情。</w:t>
      </w:r>
      <w:bookmarkStart w:id="79" w:name="_GoBack"/>
      <w:bookmarkEnd w:id="79"/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27" name="图片 109" descr="01-物流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01-物流信息"/>
                    <pic:cNvPicPr>
                      <a:picLocks noChangeAspect="1"/>
                    </pic:cNvPicPr>
                  </pic:nvPicPr>
                  <pic:blipFill>
                    <a:blip r:embed="rId1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r>
        <w:rPr>
          <w:rFonts w:hint="eastAsia"/>
        </w:rPr>
        <w:t>要求：可以查看订单物流信息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28" name="图片 21" descr="04-确认送达(A B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04-确认送达(A B)"/>
                    <pic:cNvPicPr>
                      <a:picLocks noChangeAspect="1"/>
                    </pic:cNvPicPr>
                  </pic:nvPicPr>
                  <pic:blipFill>
                    <a:blip r:embed="rId1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left"/>
      </w:pPr>
      <w:r>
        <w:rPr>
          <w:rFonts w:hint="eastAsia"/>
        </w:rPr>
        <w:t>要求：</w:t>
      </w:r>
    </w:p>
    <w:p w:rsidR="007677A6" w:rsidRDefault="007677A6" w:rsidP="00CA03BC">
      <w:pPr>
        <w:numPr>
          <w:ilvl w:val="0"/>
          <w:numId w:val="12"/>
        </w:numPr>
        <w:jc w:val="left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 w:rsidR="00684C5C">
        <w:rPr>
          <w:rFonts w:hint="eastAsia"/>
        </w:rPr>
        <w:t>类客户时，确认收货需要上传回执单。</w:t>
      </w:r>
    </w:p>
    <w:p w:rsidR="007677A6" w:rsidRDefault="007677A6" w:rsidP="00CA03BC">
      <w:pPr>
        <w:numPr>
          <w:ilvl w:val="0"/>
          <w:numId w:val="12"/>
        </w:numPr>
        <w:jc w:val="left"/>
      </w:pPr>
      <w:r>
        <w:rPr>
          <w:rFonts w:hint="eastAsia"/>
        </w:rPr>
        <w:t>C</w:t>
      </w:r>
      <w:r>
        <w:rPr>
          <w:rFonts w:hint="eastAsia"/>
        </w:rPr>
        <w:t>类客户时，不需要回执单。</w:t>
      </w:r>
    </w:p>
    <w:p w:rsidR="007677A6" w:rsidRDefault="007677A6" w:rsidP="007677A6">
      <w:pPr>
        <w:pStyle w:val="3"/>
        <w:numPr>
          <w:ilvl w:val="2"/>
          <w:numId w:val="3"/>
        </w:numPr>
      </w:pPr>
      <w:bookmarkStart w:id="80" w:name="_Toc489019855"/>
      <w:r>
        <w:rPr>
          <w:rFonts w:hint="eastAsia"/>
        </w:rPr>
        <w:lastRenderedPageBreak/>
        <w:t>历史订单</w:t>
      </w:r>
      <w:bookmarkEnd w:id="80"/>
    </w:p>
    <w:p w:rsidR="007677A6" w:rsidRDefault="007677A6" w:rsidP="00684C5C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29" name="图片 108" descr="1-历史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1-历史订单"/>
                    <pic:cNvPicPr>
                      <a:picLocks noChangeAspect="1"/>
                    </pic:cNvPicPr>
                  </pic:nvPicPr>
                  <pic:blipFill>
                    <a:blip r:embed="rId1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30" name="图片 25" descr="01-物流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01-物流信息"/>
                    <pic:cNvPicPr>
                      <a:picLocks noChangeAspect="1"/>
                    </pic:cNvPicPr>
                  </pic:nvPicPr>
                  <pic:blipFill>
                    <a:blip r:embed="rId1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60E" w:rsidRPr="00E9366E" w:rsidRDefault="003E660E" w:rsidP="003E660E">
      <w:pPr>
        <w:jc w:val="left"/>
      </w:pPr>
      <w:r>
        <w:rPr>
          <w:rFonts w:hint="eastAsia"/>
        </w:rPr>
        <w:t>要求：车主端每两个小时上传一次位置信息，货主可以查看车辆每两个小时的位置变化。</w:t>
      </w:r>
    </w:p>
    <w:p w:rsidR="003E660E" w:rsidRPr="003E660E" w:rsidRDefault="003E660E" w:rsidP="007677A6">
      <w:pPr>
        <w:jc w:val="center"/>
      </w:pPr>
    </w:p>
    <w:p w:rsidR="007677A6" w:rsidRDefault="007677A6" w:rsidP="007677A6">
      <w:pPr>
        <w:pStyle w:val="3"/>
        <w:numPr>
          <w:ilvl w:val="2"/>
          <w:numId w:val="3"/>
        </w:numPr>
      </w:pPr>
      <w:bookmarkStart w:id="81" w:name="_Toc489019856"/>
      <w:r>
        <w:rPr>
          <w:rFonts w:hint="eastAsia"/>
        </w:rPr>
        <w:lastRenderedPageBreak/>
        <w:t>全部订单</w:t>
      </w:r>
      <w:bookmarkEnd w:id="81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5741035"/>
            <wp:effectExtent l="0" t="0" r="13335" b="12065"/>
            <wp:docPr id="331" name="图片 23" descr="06-全部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06-全部订单"/>
                    <pic:cNvPicPr>
                      <a:picLocks noChangeAspect="1"/>
                    </pic:cNvPicPr>
                  </pic:nvPicPr>
                  <pic:blipFill>
                    <a:blip r:embed="rId1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74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82" w:name="_Toc489019857"/>
      <w:r>
        <w:rPr>
          <w:rFonts w:ascii="楷体" w:eastAsia="楷体" w:hAnsi="楷体" w:hint="eastAsia"/>
        </w:rPr>
        <w:lastRenderedPageBreak/>
        <w:t>我的</w:t>
      </w:r>
      <w:bookmarkEnd w:id="82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32" name="图片 26" descr="00-我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00-我的"/>
                    <pic:cNvPicPr>
                      <a:picLocks noChangeAspect="1"/>
                    </pic:cNvPicPr>
                  </pic:nvPicPr>
                  <pic:blipFill>
                    <a:blip r:embed="rId1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83" w:name="_Toc489019858"/>
      <w:r>
        <w:rPr>
          <w:rFonts w:hint="eastAsia"/>
        </w:rPr>
        <w:lastRenderedPageBreak/>
        <w:t>个人资料</w:t>
      </w:r>
      <w:bookmarkEnd w:id="83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33" name="图片 27" descr="00-个人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00-个人资料"/>
                    <pic:cNvPicPr>
                      <a:picLocks noChangeAspect="1"/>
                    </pic:cNvPicPr>
                  </pic:nvPicPr>
                  <pic:blipFill>
                    <a:blip r:embed="rId1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2F381D" w:rsidRDefault="002F381D" w:rsidP="002F381D">
      <w:r>
        <w:rPr>
          <w:rFonts w:hint="eastAsia"/>
        </w:rPr>
        <w:t>要求：</w:t>
      </w:r>
      <w:r w:rsidRPr="00687344">
        <w:rPr>
          <w:rFonts w:hint="eastAsia"/>
        </w:rPr>
        <w:t>手机</w:t>
      </w:r>
      <w:proofErr w:type="gramStart"/>
      <w:r w:rsidRPr="00687344">
        <w:rPr>
          <w:rFonts w:hint="eastAsia"/>
        </w:rPr>
        <w:t>号不可</w:t>
      </w:r>
      <w:proofErr w:type="gramEnd"/>
      <w:r w:rsidRPr="00687344">
        <w:rPr>
          <w:rFonts w:hint="eastAsia"/>
        </w:rPr>
        <w:t>更改</w:t>
      </w:r>
      <w:r>
        <w:rPr>
          <w:rFonts w:hint="eastAsia"/>
        </w:rPr>
        <w:t>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34" name="图片 28" descr="01-实名认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01-实名认证"/>
                    <pic:cNvPicPr>
                      <a:picLocks noChangeAspect="1"/>
                    </pic:cNvPicPr>
                  </pic:nvPicPr>
                  <pic:blipFill>
                    <a:blip r:embed="rId1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35" name="图片 29" descr="02-车辆认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02-车辆认证"/>
                    <pic:cNvPicPr>
                      <a:picLocks noChangeAspect="1"/>
                    </pic:cNvPicPr>
                  </pic:nvPicPr>
                  <pic:blipFill>
                    <a:blip r:embed="rId1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84" w:name="_Toc489019859"/>
      <w:r>
        <w:rPr>
          <w:rFonts w:hint="eastAsia"/>
        </w:rPr>
        <w:lastRenderedPageBreak/>
        <w:t>余额</w:t>
      </w:r>
      <w:bookmarkEnd w:id="84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36" name="图片 30" descr="00-余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00-余额"/>
                    <pic:cNvPicPr>
                      <a:picLocks noChangeAspect="1"/>
                    </pic:cNvPicPr>
                  </pic:nvPicPr>
                  <pic:blipFill>
                    <a:blip r:embed="rId1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940" w:rsidRPr="008B5940" w:rsidRDefault="008B5940" w:rsidP="008B5940">
      <w:r>
        <w:rPr>
          <w:rFonts w:hint="eastAsia"/>
        </w:rPr>
        <w:t>要求：在下方能够</w:t>
      </w:r>
      <w:proofErr w:type="gramStart"/>
      <w:r>
        <w:rPr>
          <w:rFonts w:hint="eastAsia"/>
        </w:rPr>
        <w:t>查看余额</w:t>
      </w:r>
      <w:proofErr w:type="gramEnd"/>
      <w:r>
        <w:rPr>
          <w:rFonts w:hint="eastAsia"/>
        </w:rPr>
        <w:t>充值以及提现消费明细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37" name="图片 31" descr="01-详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01-详情"/>
                    <pic:cNvPicPr>
                      <a:picLocks noChangeAspect="1"/>
                    </pic:cNvPicPr>
                  </pic:nvPicPr>
                  <pic:blipFill>
                    <a:blip r:embed="rId1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38" name="图片 32" descr="02-提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02-提现"/>
                    <pic:cNvPicPr>
                      <a:picLocks noChangeAspect="1"/>
                    </pic:cNvPicPr>
                  </pic:nvPicPr>
                  <pic:blipFill>
                    <a:blip r:embed="rId1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39" name="图片 33" descr="03-充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03-充值"/>
                    <pic:cNvPicPr>
                      <a:picLocks noChangeAspect="1"/>
                    </pic:cNvPicPr>
                  </pic:nvPicPr>
                  <pic:blipFill>
                    <a:blip r:embed="rId1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85" w:name="_Toc489019860"/>
      <w:r>
        <w:rPr>
          <w:rFonts w:hint="eastAsia"/>
        </w:rPr>
        <w:lastRenderedPageBreak/>
        <w:t>银行卡</w:t>
      </w:r>
      <w:bookmarkEnd w:id="85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40" name="图片 34" descr="03-银行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03-银行卡"/>
                    <pic:cNvPicPr>
                      <a:picLocks noChangeAspect="1"/>
                    </pic:cNvPicPr>
                  </pic:nvPicPr>
                  <pic:blipFill>
                    <a:blip r:embed="rId1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940" w:rsidRPr="00220629" w:rsidRDefault="008B5940" w:rsidP="008B5940">
      <w:r>
        <w:rPr>
          <w:rFonts w:hint="eastAsia"/>
        </w:rPr>
        <w:t>要求：可以添加多张银行卡信息。</w:t>
      </w:r>
    </w:p>
    <w:p w:rsidR="008B5940" w:rsidRPr="008B5940" w:rsidRDefault="008B5940" w:rsidP="007677A6">
      <w:pPr>
        <w:jc w:val="center"/>
      </w:pPr>
    </w:p>
    <w:p w:rsidR="007677A6" w:rsidRDefault="007677A6" w:rsidP="00695257">
      <w:pPr>
        <w:pStyle w:val="3"/>
        <w:numPr>
          <w:ilvl w:val="2"/>
          <w:numId w:val="3"/>
        </w:numPr>
      </w:pPr>
      <w:bookmarkStart w:id="86" w:name="_Toc489019861"/>
      <w:r>
        <w:rPr>
          <w:rFonts w:hint="eastAsia"/>
        </w:rPr>
        <w:lastRenderedPageBreak/>
        <w:t>积分</w:t>
      </w:r>
      <w:bookmarkEnd w:id="86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41" name="图片 35" descr="04-积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04-积分"/>
                    <pic:cNvPicPr>
                      <a:picLocks noChangeAspect="1"/>
                    </pic:cNvPicPr>
                  </pic:nvPicPr>
                  <pic:blipFill>
                    <a:blip r:embed="rId1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940" w:rsidRPr="00044A9A" w:rsidRDefault="008B5940" w:rsidP="008B5940">
      <w:r>
        <w:rPr>
          <w:rFonts w:hint="eastAsia"/>
        </w:rPr>
        <w:t>要求：查看个人总积分信息以及历史获取积分记录。</w:t>
      </w:r>
    </w:p>
    <w:p w:rsidR="008B5940" w:rsidRPr="008B5940" w:rsidRDefault="008B5940" w:rsidP="007677A6">
      <w:pPr>
        <w:jc w:val="center"/>
      </w:pPr>
    </w:p>
    <w:p w:rsidR="007677A6" w:rsidRDefault="007677A6" w:rsidP="00695257">
      <w:pPr>
        <w:pStyle w:val="3"/>
        <w:numPr>
          <w:ilvl w:val="2"/>
          <w:numId w:val="3"/>
        </w:numPr>
      </w:pPr>
      <w:bookmarkStart w:id="87" w:name="_Toc489019862"/>
      <w:r>
        <w:rPr>
          <w:rFonts w:hint="eastAsia"/>
        </w:rPr>
        <w:lastRenderedPageBreak/>
        <w:t>我的收藏</w:t>
      </w:r>
      <w:bookmarkEnd w:id="87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42" name="图片 37" descr="00-我的收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00-我的收藏"/>
                    <pic:cNvPicPr>
                      <a:picLocks noChangeAspect="1"/>
                    </pic:cNvPicPr>
                  </pic:nvPicPr>
                  <pic:blipFill>
                    <a:blip r:embed="rId1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8B5940" w:rsidRDefault="008B5940" w:rsidP="008B5940">
      <w:r>
        <w:rPr>
          <w:rFonts w:hint="eastAsia"/>
        </w:rPr>
        <w:t>要求：可以查看历史收藏的车主或经纪人信息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43" name="图片 38" descr="01-添加收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01-添加收藏"/>
                    <pic:cNvPicPr>
                      <a:picLocks noChangeAspect="1"/>
                    </pic:cNvPicPr>
                  </pic:nvPicPr>
                  <pic:blipFill>
                    <a:blip r:embed="rId1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940" w:rsidRDefault="008B5940" w:rsidP="008B5940">
      <w:r>
        <w:rPr>
          <w:rFonts w:hint="eastAsia"/>
        </w:rPr>
        <w:t>要求：</w:t>
      </w:r>
    </w:p>
    <w:p w:rsidR="008B5940" w:rsidRDefault="008B5940" w:rsidP="008B594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通过货主或经纪人</w:t>
      </w:r>
      <w:r>
        <w:rPr>
          <w:rFonts w:hint="eastAsia"/>
        </w:rPr>
        <w:t>ID</w:t>
      </w:r>
      <w:r>
        <w:rPr>
          <w:rFonts w:hint="eastAsia"/>
        </w:rPr>
        <w:t>进行搜索并收藏。</w:t>
      </w:r>
    </w:p>
    <w:p w:rsidR="008B5940" w:rsidRDefault="008B5940" w:rsidP="008B594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通过地区进行搜索货主或经纪人信息并收藏。</w:t>
      </w:r>
    </w:p>
    <w:p w:rsidR="008B5940" w:rsidRPr="00944C3E" w:rsidRDefault="008B5940" w:rsidP="008B5940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对已收藏货主或经纪人可以取消收藏。</w:t>
      </w:r>
    </w:p>
    <w:p w:rsidR="008B5940" w:rsidRPr="008B5940" w:rsidRDefault="008B5940" w:rsidP="007677A6">
      <w:pPr>
        <w:jc w:val="center"/>
      </w:pPr>
    </w:p>
    <w:p w:rsidR="007677A6" w:rsidRDefault="007677A6" w:rsidP="00695257">
      <w:pPr>
        <w:pStyle w:val="3"/>
        <w:numPr>
          <w:ilvl w:val="2"/>
          <w:numId w:val="3"/>
        </w:numPr>
      </w:pPr>
      <w:bookmarkStart w:id="88" w:name="_Toc489019863"/>
      <w:r>
        <w:rPr>
          <w:rFonts w:hint="eastAsia"/>
        </w:rPr>
        <w:lastRenderedPageBreak/>
        <w:t>车辆管理</w:t>
      </w:r>
      <w:bookmarkEnd w:id="88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44" name="图片 39" descr="00-车辆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00-车辆管理"/>
                    <pic:cNvPicPr>
                      <a:picLocks noChangeAspect="1"/>
                    </pic:cNvPicPr>
                  </pic:nvPicPr>
                  <pic:blipFill>
                    <a:blip r:embed="rId1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D8B" w:rsidRDefault="00276D8B" w:rsidP="00276D8B">
      <w:r>
        <w:rPr>
          <w:rFonts w:hint="eastAsia"/>
        </w:rPr>
        <w:t>要求：可查看个人车辆信息，车队队员信息，车主可以无车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45" name="图片 40" descr="01-添加车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01-添加车辆"/>
                    <pic:cNvPicPr>
                      <a:picLocks noChangeAspect="1"/>
                    </pic:cNvPicPr>
                  </pic:nvPicPr>
                  <pic:blipFill>
                    <a:blip r:embed="rId1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46" name="图片 41" descr="02-邀请队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02-邀请队员"/>
                    <pic:cNvPicPr>
                      <a:picLocks noChangeAspect="1"/>
                    </pic:cNvPicPr>
                  </pic:nvPicPr>
                  <pic:blipFill>
                    <a:blip r:embed="rId1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276D8B" w:rsidP="00276D8B">
      <w:r>
        <w:rPr>
          <w:rFonts w:hint="eastAsia"/>
        </w:rPr>
        <w:t>要求：可以通过车主</w:t>
      </w:r>
      <w:r>
        <w:rPr>
          <w:rFonts w:hint="eastAsia"/>
        </w:rPr>
        <w:t>ID</w:t>
      </w:r>
      <w:r>
        <w:rPr>
          <w:rFonts w:hint="eastAsia"/>
        </w:rPr>
        <w:t>搜索、地区搜索邀请车主成为队员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47" name="图片 42" descr="03-转让身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03-转让身份"/>
                    <pic:cNvPicPr>
                      <a:picLocks noChangeAspect="1"/>
                    </pic:cNvPicPr>
                  </pic:nvPicPr>
                  <pic:blipFill>
                    <a:blip r:embed="rId1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D8B" w:rsidRDefault="00276D8B" w:rsidP="00276D8B">
      <w:r>
        <w:rPr>
          <w:rFonts w:hint="eastAsia"/>
        </w:rPr>
        <w:t>要求：车队长进行队长身份转让时需要后台进行审核。</w:t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48" name="图片 43" descr="04-线路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04-线路记录"/>
                    <pic:cNvPicPr>
                      <a:picLocks noChangeAspect="1"/>
                    </pic:cNvPicPr>
                  </pic:nvPicPr>
                  <pic:blipFill>
                    <a:blip r:embed="rId1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D8B" w:rsidRDefault="00276D8B" w:rsidP="00276D8B">
      <w:r>
        <w:rPr>
          <w:rFonts w:hint="eastAsia"/>
        </w:rPr>
        <w:t>要求：展示车主的历史线路记录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89" w:name="_Toc489019864"/>
      <w:r>
        <w:rPr>
          <w:rFonts w:hint="eastAsia"/>
        </w:rPr>
        <w:lastRenderedPageBreak/>
        <w:t>最近联系人</w:t>
      </w:r>
      <w:bookmarkEnd w:id="89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49" name="图片 44" descr="06-最近联系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06-最近联系人"/>
                    <pic:cNvPicPr>
                      <a:picLocks noChangeAspect="1"/>
                    </pic:cNvPicPr>
                  </pic:nvPicPr>
                  <pic:blipFill>
                    <a:blip r:embed="rId1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2BD" w:rsidRPr="00D842BD" w:rsidRDefault="00D842BD" w:rsidP="00D842BD">
      <w:r>
        <w:rPr>
          <w:rFonts w:hint="eastAsia"/>
        </w:rPr>
        <w:t>要求：展示最近联系的货主或者经纪人信息。</w:t>
      </w:r>
    </w:p>
    <w:p w:rsidR="007677A6" w:rsidRDefault="007677A6" w:rsidP="00695257">
      <w:pPr>
        <w:pStyle w:val="3"/>
        <w:numPr>
          <w:ilvl w:val="2"/>
          <w:numId w:val="3"/>
        </w:numPr>
        <w:rPr>
          <w:b w:val="0"/>
          <w:bCs w:val="0"/>
        </w:rPr>
      </w:pPr>
      <w:bookmarkStart w:id="90" w:name="_Toc489019865"/>
      <w:r>
        <w:rPr>
          <w:rFonts w:hint="eastAsia"/>
        </w:rPr>
        <w:lastRenderedPageBreak/>
        <w:t>设置</w:t>
      </w:r>
      <w:bookmarkEnd w:id="90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50" name="图片 45" descr="00-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00-设置"/>
                    <pic:cNvPicPr>
                      <a:picLocks noChangeAspect="1"/>
                    </pic:cNvPicPr>
                  </pic:nvPicPr>
                  <pic:blipFill>
                    <a:blip r:embed="rId1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D842BD" w:rsidRDefault="00D842BD" w:rsidP="00D842BD">
      <w:r>
        <w:rPr>
          <w:rFonts w:hint="eastAsia"/>
        </w:rPr>
        <w:t>要求：</w:t>
      </w:r>
      <w:r w:rsidRPr="00E005D4">
        <w:rPr>
          <w:rFonts w:hint="eastAsia"/>
        </w:rPr>
        <w:t>IOS</w:t>
      </w:r>
      <w:proofErr w:type="gramStart"/>
      <w:r w:rsidRPr="00E005D4">
        <w:rPr>
          <w:rFonts w:hint="eastAsia"/>
        </w:rPr>
        <w:t>端</w:t>
      </w:r>
      <w:r>
        <w:rPr>
          <w:rFonts w:hint="eastAsia"/>
        </w:rPr>
        <w:t>需要</w:t>
      </w:r>
      <w:proofErr w:type="gramEnd"/>
      <w:r w:rsidRPr="00E005D4">
        <w:rPr>
          <w:rFonts w:hint="eastAsia"/>
        </w:rPr>
        <w:t>给出提示，去应用市场下载；不能直接</w:t>
      </w:r>
      <w:r>
        <w:rPr>
          <w:rFonts w:hint="eastAsia"/>
        </w:rPr>
        <w:t>进行</w:t>
      </w:r>
      <w:r w:rsidRPr="00E005D4">
        <w:rPr>
          <w:rFonts w:hint="eastAsia"/>
        </w:rPr>
        <w:t>更新</w:t>
      </w:r>
      <w:r>
        <w:rPr>
          <w:rFonts w:hint="eastAsia"/>
        </w:rPr>
        <w:t>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51" name="图片 46" descr="01-投诉建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01-投诉建议"/>
                    <pic:cNvPicPr>
                      <a:picLocks noChangeAspect="1"/>
                    </pic:cNvPicPr>
                  </pic:nvPicPr>
                  <pic:blipFill>
                    <a:blip r:embed="rId1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2BD" w:rsidRDefault="00D842BD" w:rsidP="00D842BD">
      <w:r>
        <w:rPr>
          <w:rFonts w:hint="eastAsia"/>
        </w:rPr>
        <w:t>要求：</w:t>
      </w:r>
    </w:p>
    <w:p w:rsidR="00D842BD" w:rsidRDefault="00D842BD" w:rsidP="00D842B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户可以通过历史记录查看历史建议或者回复。</w:t>
      </w:r>
    </w:p>
    <w:p w:rsidR="007677A6" w:rsidRPr="00D842BD" w:rsidRDefault="00D842BD" w:rsidP="00D842B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支持文字、图片发送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52" name="图片 47" descr="00-历史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00-历史记录"/>
                    <pic:cNvPicPr>
                      <a:picLocks noChangeAspect="1"/>
                    </pic:cNvPicPr>
                  </pic:nvPicPr>
                  <pic:blipFill>
                    <a:blip r:embed="rId1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2BD" w:rsidRPr="00543216" w:rsidRDefault="00D842BD" w:rsidP="00D842BD">
      <w:r>
        <w:rPr>
          <w:rFonts w:hint="eastAsia"/>
        </w:rPr>
        <w:t>要求：列表展示历史意见或者后台回复内容。</w:t>
      </w:r>
    </w:p>
    <w:p w:rsidR="007677A6" w:rsidRPr="00D842BD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53" name="图片 48" descr="01-查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01-查看"/>
                    <pic:cNvPicPr>
                      <a:picLocks noChangeAspect="1"/>
                    </pic:cNvPicPr>
                  </pic:nvPicPr>
                  <pic:blipFill>
                    <a:blip r:embed="rId1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2BD" w:rsidRDefault="00D842BD" w:rsidP="00D842BD">
      <w:r>
        <w:rPr>
          <w:rFonts w:hint="eastAsia"/>
        </w:rPr>
        <w:t>要求：查看历史意见或者后台回复内容详情包括文字、图片内容。</w:t>
      </w:r>
    </w:p>
    <w:p w:rsidR="007677A6" w:rsidRPr="00D842BD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54" name="图片 49" descr="03-修改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03-修改密码"/>
                    <pic:cNvPicPr>
                      <a:picLocks noChangeAspect="1"/>
                    </pic:cNvPicPr>
                  </pic:nvPicPr>
                  <pic:blipFill>
                    <a:blip r:embed="rId1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7677A6" w:rsidRDefault="00D842BD" w:rsidP="007677A6">
      <w:r>
        <w:rPr>
          <w:rFonts w:hint="eastAsia"/>
        </w:rPr>
        <w:t>要求：用户在登录状态下可以修改登录密码。</w:t>
      </w:r>
    </w:p>
    <w:p w:rsidR="00A80D64" w:rsidRDefault="00A80D64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91" w:name="_Toc489019866"/>
      <w:r>
        <w:rPr>
          <w:rFonts w:asciiTheme="minorEastAsia" w:hAnsiTheme="minorEastAsia" w:cs="宋体" w:hint="eastAsia"/>
          <w:sz w:val="36"/>
          <w:szCs w:val="36"/>
        </w:rPr>
        <w:lastRenderedPageBreak/>
        <w:t>APP-经纪人端详细功能描述</w:t>
      </w:r>
      <w:bookmarkEnd w:id="91"/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2" w:name="_Toc489019867"/>
      <w:r>
        <w:rPr>
          <w:rFonts w:ascii="楷体" w:eastAsia="楷体" w:hAnsi="楷体" w:hint="eastAsia"/>
        </w:rPr>
        <w:t>登录</w:t>
      </w:r>
      <w:bookmarkEnd w:id="92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55" name="图片 51" descr="01-登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01-登陆"/>
                    <pic:cNvPicPr>
                      <a:picLocks noChangeAspect="1"/>
                    </pic:cNvPicPr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B6D" w:rsidRDefault="00C37B6D" w:rsidP="00C37B6D">
      <w:r>
        <w:rPr>
          <w:rFonts w:hint="eastAsia"/>
        </w:rPr>
        <w:t>要求：</w:t>
      </w:r>
    </w:p>
    <w:p w:rsidR="00C37B6D" w:rsidRDefault="00C37B6D" w:rsidP="00C37B6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能够记住密码，下次登录不用再次输入用户名、密码。</w:t>
      </w:r>
    </w:p>
    <w:p w:rsidR="00C37B6D" w:rsidRPr="00C37B6D" w:rsidRDefault="00C37B6D" w:rsidP="00C37B6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忘记密码时，通过手机号、验证</w:t>
      </w:r>
      <w:proofErr w:type="gramStart"/>
      <w:r>
        <w:rPr>
          <w:rFonts w:hint="eastAsia"/>
        </w:rPr>
        <w:t>码重新</w:t>
      </w:r>
      <w:proofErr w:type="gramEnd"/>
      <w:r>
        <w:rPr>
          <w:rFonts w:hint="eastAsia"/>
        </w:rPr>
        <w:t>设置新密码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3" w:name="_Toc489019868"/>
      <w:r>
        <w:rPr>
          <w:rFonts w:ascii="楷体" w:eastAsia="楷体" w:hAnsi="楷体" w:hint="eastAsia"/>
        </w:rPr>
        <w:lastRenderedPageBreak/>
        <w:t>注册</w:t>
      </w:r>
      <w:bookmarkEnd w:id="93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56" name="图片 52" descr="02-注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02-注册"/>
                    <pic:cNvPicPr>
                      <a:picLocks noChangeAspect="1"/>
                    </pic:cNvPicPr>
                  </pic:nvPicPr>
                  <pic:blipFill>
                    <a:blip r:embed="rId1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B6D" w:rsidRDefault="00C37B6D" w:rsidP="00C37B6D">
      <w:pPr>
        <w:jc w:val="left"/>
      </w:pPr>
      <w:r>
        <w:rPr>
          <w:rFonts w:hint="eastAsia"/>
        </w:rPr>
        <w:t>要求：注册需要短信验证码；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4" w:name="_Toc489019869"/>
      <w:r>
        <w:rPr>
          <w:rFonts w:ascii="楷体" w:eastAsia="楷体" w:hAnsi="楷体" w:hint="eastAsia"/>
        </w:rPr>
        <w:lastRenderedPageBreak/>
        <w:t>身份认证</w:t>
      </w:r>
      <w:bookmarkEnd w:id="94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7446645"/>
            <wp:effectExtent l="0" t="0" r="13335" b="1905"/>
            <wp:docPr id="357" name="图片 53" descr="03-身份认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03-身份认证"/>
                    <pic:cNvPicPr>
                      <a:picLocks noChangeAspect="1"/>
                    </pic:cNvPicPr>
                  </pic:nvPicPr>
                  <pic:blipFill>
                    <a:blip r:embed="rId1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744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089C" w:rsidRDefault="0085089C" w:rsidP="0085089C">
      <w:r>
        <w:rPr>
          <w:rFonts w:hint="eastAsia"/>
        </w:rPr>
        <w:t>要求：身份可以选择个人和企业，</w:t>
      </w:r>
      <w:r w:rsidRPr="005060BD">
        <w:rPr>
          <w:rFonts w:hint="eastAsia"/>
        </w:rPr>
        <w:t>如</w:t>
      </w:r>
      <w:r>
        <w:rPr>
          <w:rFonts w:hint="eastAsia"/>
        </w:rPr>
        <w:t>果</w:t>
      </w:r>
      <w:r w:rsidRPr="005060BD">
        <w:rPr>
          <w:rFonts w:hint="eastAsia"/>
        </w:rPr>
        <w:t>选择个人，则只需要上传本人身份证照片</w:t>
      </w:r>
      <w:r>
        <w:rPr>
          <w:rFonts w:hint="eastAsia"/>
        </w:rPr>
        <w:t>，选择企业时需要上传营业执照和企业法人身份证正反面照片。</w:t>
      </w:r>
    </w:p>
    <w:p w:rsidR="0085089C" w:rsidRPr="0085089C" w:rsidRDefault="0085089C" w:rsidP="007677A6">
      <w:pPr>
        <w:jc w:val="center"/>
      </w:pP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5" w:name="_Toc489019870"/>
      <w:r>
        <w:rPr>
          <w:rFonts w:ascii="楷体" w:eastAsia="楷体" w:hAnsi="楷体" w:hint="eastAsia"/>
        </w:rPr>
        <w:lastRenderedPageBreak/>
        <w:t>发货</w:t>
      </w:r>
      <w:bookmarkEnd w:id="95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58" name="图片 55" descr="00-发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00-发货"/>
                    <pic:cNvPicPr>
                      <a:picLocks noChangeAspect="1"/>
                    </pic:cNvPicPr>
                  </pic:nvPicPr>
                  <pic:blipFill>
                    <a:blip r:embed="rId1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0D4" w:rsidRDefault="001600D4" w:rsidP="001600D4">
      <w:r>
        <w:rPr>
          <w:rFonts w:hint="eastAsia"/>
        </w:rPr>
        <w:t>要求：发货列表可查看已编辑的货物待发布列表以及已经发布的货物列表。</w:t>
      </w:r>
    </w:p>
    <w:p w:rsidR="007677A6" w:rsidRPr="001600D4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7981315"/>
            <wp:effectExtent l="0" t="0" r="13335" b="635"/>
            <wp:docPr id="359" name="图片 56" descr="01-添加货物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01-添加货物"/>
                    <pic:cNvPicPr>
                      <a:picLocks noChangeAspect="1"/>
                    </pic:cNvPicPr>
                  </pic:nvPicPr>
                  <pic:blipFill>
                    <a:blip r:embed="rId17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798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313" w:rsidRDefault="00A80313" w:rsidP="00A80313">
      <w:r>
        <w:rPr>
          <w:rFonts w:hint="eastAsia"/>
        </w:rPr>
        <w:t>要求：</w:t>
      </w:r>
    </w:p>
    <w:p w:rsidR="00A80313" w:rsidRDefault="00A80313" w:rsidP="00A8031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356E53">
        <w:rPr>
          <w:rFonts w:hint="eastAsia"/>
        </w:rPr>
        <w:t>货物图片不是必填项</w:t>
      </w:r>
      <w:r>
        <w:rPr>
          <w:rFonts w:hint="eastAsia"/>
        </w:rPr>
        <w:t>。</w:t>
      </w:r>
    </w:p>
    <w:p w:rsidR="00A80313" w:rsidRDefault="00A80313" w:rsidP="00A8031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收货人、发货人信息需要有</w:t>
      </w:r>
      <w:r w:rsidRPr="00356E53">
        <w:rPr>
          <w:rFonts w:hint="eastAsia"/>
        </w:rPr>
        <w:t>记忆功能，输入名字或地址时自动匹配过往记录，直接</w:t>
      </w:r>
      <w:r>
        <w:rPr>
          <w:rFonts w:hint="eastAsia"/>
        </w:rPr>
        <w:t>加载其他信息</w:t>
      </w:r>
      <w:r w:rsidRPr="00356E53">
        <w:rPr>
          <w:rFonts w:hint="eastAsia"/>
        </w:rPr>
        <w:t>，以免每次重复输入</w:t>
      </w:r>
      <w:r>
        <w:rPr>
          <w:rFonts w:hint="eastAsia"/>
        </w:rPr>
        <w:t>。</w:t>
      </w:r>
    </w:p>
    <w:p w:rsidR="007677A6" w:rsidRPr="00A80313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60" name="图片 57" descr="02-发布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02-发布竞价"/>
                    <pic:cNvPicPr>
                      <a:picLocks noChangeAspect="1"/>
                    </pic:cNvPicPr>
                  </pic:nvPicPr>
                  <pic:blipFill>
                    <a:blip r:embed="rId1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313" w:rsidRDefault="00A80313" w:rsidP="00A80313">
      <w:r>
        <w:rPr>
          <w:rFonts w:hint="eastAsia"/>
        </w:rPr>
        <w:t>要求：通过此页面可以选择</w:t>
      </w:r>
      <w:r w:rsidR="00890440">
        <w:rPr>
          <w:rFonts w:hint="eastAsia"/>
        </w:rPr>
        <w:t>指定车主</w:t>
      </w:r>
      <w:r>
        <w:rPr>
          <w:rFonts w:hint="eastAsia"/>
        </w:rPr>
        <w:t>或者发布到竞价平台进行竞价。</w:t>
      </w:r>
    </w:p>
    <w:p w:rsidR="007677A6" w:rsidRPr="00A80313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61" name="图片 58" descr="03-发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03-发布"/>
                    <pic:cNvPicPr>
                      <a:picLocks noChangeAspect="1"/>
                    </pic:cNvPicPr>
                  </pic:nvPicPr>
                  <pic:blipFill>
                    <a:blip r:embed="rId1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890440" w:rsidRDefault="00890440" w:rsidP="00412D6C">
      <w:r>
        <w:rPr>
          <w:rFonts w:hint="eastAsia"/>
        </w:rPr>
        <w:t>要求：推荐竞价区间可以不填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62" name="图片 59" descr="04-指定车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04-指定车主"/>
                    <pic:cNvPicPr>
                      <a:picLocks noChangeAspect="1"/>
                    </pic:cNvPicPr>
                  </pic:nvPicPr>
                  <pic:blipFill>
                    <a:blip r:embed="rId1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307" w:rsidRDefault="006A1307" w:rsidP="006A1307">
      <w:r>
        <w:rPr>
          <w:rFonts w:hint="eastAsia"/>
        </w:rPr>
        <w:t>要求：可以指定多个车主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6" w:name="_Toc489019871"/>
      <w:r>
        <w:rPr>
          <w:rFonts w:ascii="楷体" w:eastAsia="楷体" w:hAnsi="楷体" w:hint="eastAsia"/>
        </w:rPr>
        <w:lastRenderedPageBreak/>
        <w:t>找车</w:t>
      </w:r>
      <w:bookmarkEnd w:id="96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63" name="图片 54" descr="05-找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05-找车"/>
                    <pic:cNvPicPr>
                      <a:picLocks noChangeAspect="1"/>
                    </pic:cNvPicPr>
                  </pic:nvPicPr>
                  <pic:blipFill>
                    <a:blip r:embed="rId1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C44" w:rsidRDefault="00426C44" w:rsidP="00426C44">
      <w:r>
        <w:rPr>
          <w:rFonts w:hint="eastAsia"/>
        </w:rPr>
        <w:t>要求：</w:t>
      </w:r>
    </w:p>
    <w:p w:rsidR="00426C44" w:rsidRPr="003747D9" w:rsidRDefault="00426C44" w:rsidP="00426C4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3747D9">
        <w:rPr>
          <w:rFonts w:hint="eastAsia"/>
        </w:rPr>
        <w:t>搜索条件：始发地根据附近（</w:t>
      </w:r>
      <w:r w:rsidR="003747D9">
        <w:rPr>
          <w:rFonts w:hint="eastAsia"/>
        </w:rPr>
        <w:t>3</w:t>
      </w:r>
      <w:r w:rsidR="003747D9">
        <w:rPr>
          <w:rFonts w:hint="eastAsia"/>
        </w:rPr>
        <w:t>公里、</w:t>
      </w:r>
      <w:r w:rsidR="003747D9">
        <w:rPr>
          <w:rFonts w:hint="eastAsia"/>
        </w:rPr>
        <w:t>5</w:t>
      </w:r>
      <w:r w:rsidR="003747D9">
        <w:rPr>
          <w:rFonts w:hint="eastAsia"/>
        </w:rPr>
        <w:t>公里、</w:t>
      </w:r>
      <w:r w:rsidR="003747D9">
        <w:rPr>
          <w:rFonts w:hint="eastAsia"/>
        </w:rPr>
        <w:t>10</w:t>
      </w:r>
      <w:r w:rsidR="003747D9">
        <w:rPr>
          <w:rFonts w:hint="eastAsia"/>
        </w:rPr>
        <w:t>公里）、地区（目的地）、车型。</w:t>
      </w:r>
    </w:p>
    <w:p w:rsidR="00426C44" w:rsidRPr="00426C44" w:rsidRDefault="00426C44" w:rsidP="00426C4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对当前货主进行收藏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7" w:name="_Toc489019872"/>
      <w:r>
        <w:rPr>
          <w:rFonts w:ascii="楷体" w:eastAsia="楷体" w:hAnsi="楷体" w:hint="eastAsia"/>
        </w:rPr>
        <w:lastRenderedPageBreak/>
        <w:t>竞价</w:t>
      </w:r>
      <w:bookmarkEnd w:id="97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64" name="图片 61" descr="00-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00-竞价"/>
                    <pic:cNvPicPr>
                      <a:picLocks noChangeAspect="1"/>
                    </pic:cNvPicPr>
                  </pic:nvPicPr>
                  <pic:blipFill>
                    <a:blip r:embed="rId1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455E4A" w:rsidRDefault="00455E4A" w:rsidP="00455E4A">
      <w:r>
        <w:rPr>
          <w:rFonts w:hint="eastAsia"/>
        </w:rPr>
        <w:t>要求：若货物发布到竞价平台，则显示竞价中；如果是指定车主，订单标识为指定车主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65" name="图片 62" descr="01-查看车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01-查看车主"/>
                    <pic:cNvPicPr>
                      <a:picLocks noChangeAspect="1"/>
                    </pic:cNvPicPr>
                  </pic:nvPicPr>
                  <pic:blipFill>
                    <a:blip r:embed="rId18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E6E" w:rsidRDefault="00CC0E6E" w:rsidP="00CC0E6E">
      <w:r>
        <w:rPr>
          <w:rFonts w:hint="eastAsia"/>
        </w:rPr>
        <w:t>要求：</w:t>
      </w:r>
    </w:p>
    <w:p w:rsidR="00CC0E6E" w:rsidRDefault="00CC0E6E" w:rsidP="00CC0E6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</w:t>
      </w:r>
      <w:r w:rsidR="003B1EB9">
        <w:rPr>
          <w:rFonts w:hint="eastAsia"/>
        </w:rPr>
        <w:t>指定</w:t>
      </w:r>
      <w:r>
        <w:rPr>
          <w:rFonts w:hint="eastAsia"/>
        </w:rPr>
        <w:t>的车主信息，以及货物信息。</w:t>
      </w:r>
    </w:p>
    <w:p w:rsidR="00CC0E6E" w:rsidRDefault="00CC0E6E" w:rsidP="00CC0E6E">
      <w:r>
        <w:rPr>
          <w:rFonts w:hint="eastAsia"/>
        </w:rPr>
        <w:t>（</w:t>
      </w:r>
      <w:r>
        <w:rPr>
          <w:rFonts w:hint="eastAsia"/>
        </w:rPr>
        <w:t>2</w:t>
      </w:r>
      <w:r w:rsidR="003B1EB9">
        <w:rPr>
          <w:rFonts w:hint="eastAsia"/>
        </w:rPr>
        <w:t>）经纪人可以选择取消指定</w:t>
      </w:r>
      <w:r>
        <w:rPr>
          <w:rFonts w:hint="eastAsia"/>
        </w:rPr>
        <w:t>。</w:t>
      </w:r>
    </w:p>
    <w:p w:rsidR="00CC0E6E" w:rsidRDefault="00CC0E6E" w:rsidP="00CC0E6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3B1EB9">
        <w:rPr>
          <w:rFonts w:hint="eastAsia"/>
        </w:rPr>
        <w:t>取消之后，可以重新指定车主</w:t>
      </w:r>
      <w:r>
        <w:rPr>
          <w:rFonts w:hint="eastAsia"/>
        </w:rPr>
        <w:t>。</w:t>
      </w:r>
    </w:p>
    <w:p w:rsidR="007677A6" w:rsidRPr="00CC0E6E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5375275"/>
            <wp:effectExtent l="0" t="0" r="13335" b="15875"/>
            <wp:docPr id="366" name="图片 63" descr="03-查看资料（车主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03-查看资料（车主）"/>
                    <pic:cNvPicPr>
                      <a:picLocks noChangeAspect="1"/>
                    </pic:cNvPicPr>
                  </pic:nvPicPr>
                  <pic:blipFill>
                    <a:blip r:embed="rId1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37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3B1EB9" w:rsidP="00CC0E6E">
      <w:r>
        <w:rPr>
          <w:rFonts w:hint="eastAsia"/>
        </w:rPr>
        <w:t>要求：查看竞价车</w:t>
      </w:r>
      <w:r w:rsidR="00CC0E6E">
        <w:rPr>
          <w:rFonts w:hint="eastAsia"/>
        </w:rPr>
        <w:t>主详细信息，可以收藏该车主或者取消收藏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67" name="图片 66" descr="02-查看竞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02-查看竞价"/>
                    <pic:cNvPicPr>
                      <a:picLocks noChangeAspect="1"/>
                    </pic:cNvPicPr>
                  </pic:nvPicPr>
                  <pic:blipFill>
                    <a:blip r:embed="rId1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EB9" w:rsidRDefault="003B1EB9" w:rsidP="003B1EB9">
      <w:r>
        <w:rPr>
          <w:rFonts w:hint="eastAsia"/>
        </w:rPr>
        <w:t>要求：</w:t>
      </w:r>
    </w:p>
    <w:p w:rsidR="003B1EB9" w:rsidRDefault="003B1EB9" w:rsidP="003B1EB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查看参加竞价的车主信息，以及货物信息。</w:t>
      </w:r>
    </w:p>
    <w:p w:rsidR="003B1EB9" w:rsidRDefault="003B1EB9" w:rsidP="003B1EB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经纪人可以选择取消订单。</w:t>
      </w:r>
    </w:p>
    <w:p w:rsidR="003B1EB9" w:rsidRDefault="003B1EB9" w:rsidP="003B1EB9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7079">
        <w:rPr>
          <w:rFonts w:hint="eastAsia"/>
        </w:rPr>
        <w:t>取消之后，可以再次竞价</w:t>
      </w:r>
      <w:r>
        <w:rPr>
          <w:rFonts w:hint="eastAsia"/>
        </w:rPr>
        <w:t>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68" name="图片 64" descr="04-确认交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04-确认交易"/>
                    <pic:cNvPicPr>
                      <a:picLocks noChangeAspect="1"/>
                    </pic:cNvPicPr>
                  </pic:nvPicPr>
                  <pic:blipFill>
                    <a:blip r:embed="rId1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E8" w:rsidRDefault="008958E8" w:rsidP="008958E8">
      <w:r>
        <w:rPr>
          <w:rFonts w:hint="eastAsia"/>
        </w:rPr>
        <w:t>要求：</w:t>
      </w:r>
    </w:p>
    <w:p w:rsidR="008958E8" w:rsidRDefault="008958E8" w:rsidP="008958E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支付方式：垫资及开票、余额、支付宝、微信、银行卡；对</w:t>
      </w:r>
      <w:r w:rsidRPr="008F05DA">
        <w:rPr>
          <w:rFonts w:hint="eastAsia"/>
        </w:rPr>
        <w:t>C</w:t>
      </w:r>
      <w:r w:rsidRPr="008F05DA">
        <w:rPr>
          <w:rFonts w:hint="eastAsia"/>
        </w:rPr>
        <w:t>类客户</w:t>
      </w:r>
      <w:r>
        <w:rPr>
          <w:rFonts w:hint="eastAsia"/>
        </w:rPr>
        <w:t>转发的订单经纪人不需要</w:t>
      </w:r>
      <w:r w:rsidRPr="008F05DA">
        <w:rPr>
          <w:rFonts w:hint="eastAsia"/>
        </w:rPr>
        <w:t>垫资</w:t>
      </w:r>
      <w:r>
        <w:rPr>
          <w:rFonts w:hint="eastAsia"/>
        </w:rPr>
        <w:t>。</w:t>
      </w:r>
    </w:p>
    <w:p w:rsidR="008958E8" w:rsidRPr="008F05DA" w:rsidRDefault="008958E8" w:rsidP="008958E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分别显示余额以及油卡支付金额。</w:t>
      </w:r>
    </w:p>
    <w:p w:rsidR="007677A6" w:rsidRPr="008958E8" w:rsidRDefault="007677A6" w:rsidP="008958E8"/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69" name="图片 65" descr="05-支付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05-支付成功"/>
                    <pic:cNvPicPr>
                      <a:picLocks noChangeAspect="1"/>
                    </pic:cNvPicPr>
                  </pic:nvPicPr>
                  <pic:blipFill>
                    <a:blip r:embed="rId10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8" w:name="_Toc489019873"/>
      <w:r>
        <w:rPr>
          <w:rFonts w:ascii="楷体" w:eastAsia="楷体" w:hAnsi="楷体" w:hint="eastAsia"/>
        </w:rPr>
        <w:lastRenderedPageBreak/>
        <w:t>消息</w:t>
      </w:r>
      <w:bookmarkEnd w:id="98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70" name="图片 67" descr="00-消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00-消息"/>
                    <pic:cNvPicPr>
                      <a:picLocks noChangeAspect="1"/>
                    </pic:cNvPicPr>
                  </pic:nvPicPr>
                  <pic:blipFill>
                    <a:blip r:embed="rId1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8958E8" w:rsidRDefault="008958E8" w:rsidP="008958E8">
      <w:r>
        <w:rPr>
          <w:rFonts w:hint="eastAsia"/>
        </w:rPr>
        <w:t>要求：列表展示三种类型的消息：通知消息、物流消息、系统消息；主要包括</w:t>
      </w:r>
      <w:r w:rsidRPr="00687344">
        <w:rPr>
          <w:rFonts w:hint="eastAsia"/>
        </w:rPr>
        <w:t>竞价通知，订单状态变化通知，车主送货抵达目的地并提交货物送达后通知</w:t>
      </w:r>
      <w:r>
        <w:rPr>
          <w:rFonts w:hint="eastAsia"/>
        </w:rPr>
        <w:t>，以及车主每两小时上</w:t>
      </w:r>
      <w:proofErr w:type="gramStart"/>
      <w:r>
        <w:rPr>
          <w:rFonts w:hint="eastAsia"/>
        </w:rPr>
        <w:t>传位置</w:t>
      </w:r>
      <w:proofErr w:type="gramEnd"/>
      <w:r>
        <w:rPr>
          <w:rFonts w:hint="eastAsia"/>
        </w:rPr>
        <w:t>消息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71" name="图片 69" descr="01-查看消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01-查看消息"/>
                    <pic:cNvPicPr>
                      <a:picLocks noChangeAspect="1"/>
                    </pic:cNvPicPr>
                  </pic:nvPicPr>
                  <pic:blipFill>
                    <a:blip r:embed="rId18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E8" w:rsidRDefault="008958E8" w:rsidP="008958E8">
      <w:r>
        <w:rPr>
          <w:rFonts w:hint="eastAsia"/>
        </w:rPr>
        <w:t>要求：查看通知详情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99" w:name="_Toc489019874"/>
      <w:r>
        <w:rPr>
          <w:rFonts w:ascii="楷体" w:eastAsia="楷体" w:hAnsi="楷体" w:hint="eastAsia"/>
        </w:rPr>
        <w:t>订单</w:t>
      </w:r>
      <w:bookmarkEnd w:id="99"/>
    </w:p>
    <w:p w:rsidR="007677A6" w:rsidRDefault="007677A6" w:rsidP="007677A6"/>
    <w:p w:rsidR="007677A6" w:rsidRDefault="007677A6" w:rsidP="00695257">
      <w:pPr>
        <w:pStyle w:val="3"/>
        <w:numPr>
          <w:ilvl w:val="2"/>
          <w:numId w:val="3"/>
        </w:numPr>
      </w:pPr>
      <w:bookmarkStart w:id="100" w:name="_Toc489019875"/>
      <w:r>
        <w:rPr>
          <w:rFonts w:hint="eastAsia"/>
        </w:rPr>
        <w:lastRenderedPageBreak/>
        <w:t>当前订单</w:t>
      </w:r>
      <w:bookmarkEnd w:id="100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72" name="图片 72" descr="00-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00-订单"/>
                    <pic:cNvPicPr>
                      <a:picLocks noChangeAspect="1"/>
                    </pic:cNvPicPr>
                  </pic:nvPicPr>
                  <pic:blipFill>
                    <a:blip r:embed="rId1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8E239C" w:rsidP="008E239C">
      <w:r>
        <w:rPr>
          <w:rFonts w:hint="eastAsia"/>
        </w:rPr>
        <w:t>要求：待装载货物，经纪人可以进行车辆更换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73" name="图片 73" descr="01-物流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01-物流页面"/>
                    <pic:cNvPicPr>
                      <a:picLocks noChangeAspect="1"/>
                    </pic:cNvPicPr>
                  </pic:nvPicPr>
                  <pic:blipFill>
                    <a:blip r:embed="rId1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8E239C" w:rsidRDefault="008E239C" w:rsidP="008E239C">
      <w:pPr>
        <w:jc w:val="left"/>
      </w:pPr>
      <w:r>
        <w:rPr>
          <w:rFonts w:hint="eastAsia"/>
        </w:rPr>
        <w:t>要求：车主端每两个小时上传一次位置信息，货主可以查看车辆每两个小时的位置变化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74" name="图片 78" descr="01-更换车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01-更换车辆"/>
                    <pic:cNvPicPr>
                      <a:picLocks noChangeAspect="1"/>
                    </pic:cNvPicPr>
                  </pic:nvPicPr>
                  <pic:blipFill>
                    <a:blip r:embed="rId1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39C" w:rsidRDefault="008E239C" w:rsidP="008E239C">
      <w:r>
        <w:rPr>
          <w:rFonts w:hint="eastAsia"/>
        </w:rPr>
        <w:t>要求：</w:t>
      </w:r>
      <w:r w:rsidR="00F92932">
        <w:rPr>
          <w:rFonts w:hint="eastAsia"/>
        </w:rPr>
        <w:t>通过重新指定车主更换车辆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1" w:name="_Toc489019876"/>
      <w:r>
        <w:rPr>
          <w:rFonts w:hint="eastAsia"/>
        </w:rPr>
        <w:lastRenderedPageBreak/>
        <w:t>历史订单</w:t>
      </w:r>
      <w:bookmarkEnd w:id="101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75" name="图片 74" descr="03-历史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03-历史订单"/>
                    <pic:cNvPicPr>
                      <a:picLocks noChangeAspect="1"/>
                    </pic:cNvPicPr>
                  </pic:nvPicPr>
                  <pic:blipFill>
                    <a:blip r:embed="rId19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932" w:rsidRDefault="00F92932" w:rsidP="00F92932">
      <w:r>
        <w:rPr>
          <w:rFonts w:hint="eastAsia"/>
        </w:rPr>
        <w:t>要求：历史已完成订单展示，可查看回执单，评价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2" w:name="_Toc489019877"/>
      <w:r>
        <w:rPr>
          <w:rFonts w:hint="eastAsia"/>
        </w:rPr>
        <w:lastRenderedPageBreak/>
        <w:t>全部订单</w:t>
      </w:r>
      <w:bookmarkEnd w:id="102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76" name="图片 75" descr="00-全部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00-全部订单"/>
                    <pic:cNvPicPr>
                      <a:picLocks noChangeAspect="1"/>
                    </pic:cNvPicPr>
                  </pic:nvPicPr>
                  <pic:blipFill>
                    <a:blip r:embed="rId19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77" name="图片 76" descr="01-评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01-评价"/>
                    <pic:cNvPicPr>
                      <a:picLocks noChangeAspect="1"/>
                    </pic:cNvPicPr>
                  </pic:nvPicPr>
                  <pic:blipFill>
                    <a:blip r:embed="rId1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F92932" w:rsidRDefault="00F92932" w:rsidP="00F92932">
      <w:pPr>
        <w:jc w:val="left"/>
      </w:pPr>
      <w:r>
        <w:rPr>
          <w:rFonts w:hint="eastAsia"/>
        </w:rPr>
        <w:t>要求：可以通过评星进行评级，或者发表文字评论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78" name="图片 77" descr="02-申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02-申诉"/>
                    <pic:cNvPicPr>
                      <a:picLocks noChangeAspect="1"/>
                    </pic:cNvPicPr>
                  </pic:nvPicPr>
                  <pic:blipFill>
                    <a:blip r:embed="rId19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82E" w:rsidRPr="0073382E" w:rsidRDefault="0073382E" w:rsidP="0073382E">
      <w:pPr>
        <w:jc w:val="left"/>
      </w:pPr>
      <w:r>
        <w:rPr>
          <w:rFonts w:hint="eastAsia"/>
        </w:rPr>
        <w:t>要求：对订单有疑义时针对某个订单进行申诉，支持文字、图片。</w:t>
      </w:r>
    </w:p>
    <w:p w:rsidR="007677A6" w:rsidRDefault="007677A6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03" w:name="_Toc489019878"/>
      <w:r>
        <w:rPr>
          <w:rFonts w:ascii="楷体" w:eastAsia="楷体" w:hAnsi="楷体" w:hint="eastAsia"/>
        </w:rPr>
        <w:lastRenderedPageBreak/>
        <w:t>我的</w:t>
      </w:r>
      <w:bookmarkEnd w:id="103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79" name="图片 79" descr="00-我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00-我的"/>
                    <pic:cNvPicPr>
                      <a:picLocks noChangeAspect="1"/>
                    </pic:cNvPicPr>
                  </pic:nvPicPr>
                  <pic:blipFill>
                    <a:blip r:embed="rId19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4" w:name="_Toc489019879"/>
      <w:r>
        <w:rPr>
          <w:rFonts w:hint="eastAsia"/>
        </w:rPr>
        <w:lastRenderedPageBreak/>
        <w:t>个人资料</w:t>
      </w:r>
      <w:bookmarkEnd w:id="104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80" name="图片 80" descr="00-个人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00-个人资料"/>
                    <pic:cNvPicPr>
                      <a:picLocks noChangeAspect="1"/>
                    </pic:cNvPicPr>
                  </pic:nvPicPr>
                  <pic:blipFill>
                    <a:blip r:embed="rId19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934892" w:rsidRDefault="00934892" w:rsidP="00934892">
      <w:r>
        <w:rPr>
          <w:rFonts w:hint="eastAsia"/>
        </w:rPr>
        <w:t>要求：</w:t>
      </w:r>
      <w:r w:rsidRPr="00687344">
        <w:rPr>
          <w:rFonts w:hint="eastAsia"/>
        </w:rPr>
        <w:t>手机</w:t>
      </w:r>
      <w:proofErr w:type="gramStart"/>
      <w:r w:rsidRPr="00687344">
        <w:rPr>
          <w:rFonts w:hint="eastAsia"/>
        </w:rPr>
        <w:t>号不可</w:t>
      </w:r>
      <w:proofErr w:type="gramEnd"/>
      <w:r w:rsidRPr="00687344">
        <w:rPr>
          <w:rFonts w:hint="eastAsia"/>
        </w:rPr>
        <w:t>更改</w:t>
      </w:r>
      <w:r>
        <w:rPr>
          <w:rFonts w:hint="eastAsia"/>
        </w:rPr>
        <w:t>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81" name="图片 81" descr="02-实名认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02-实名认证"/>
                    <pic:cNvPicPr>
                      <a:picLocks noChangeAspect="1"/>
                    </pic:cNvPicPr>
                  </pic:nvPicPr>
                  <pic:blipFill>
                    <a:blip r:embed="rId19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82" name="图片 83" descr="01-企业认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01-企业认证"/>
                    <pic:cNvPicPr>
                      <a:picLocks noChangeAspect="1"/>
                    </pic:cNvPicPr>
                  </pic:nvPicPr>
                  <pic:blipFill>
                    <a:blip r:embed="rId19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5" w:name="_Toc489019880"/>
      <w:r>
        <w:rPr>
          <w:rFonts w:hint="eastAsia"/>
        </w:rPr>
        <w:lastRenderedPageBreak/>
        <w:t>余额</w:t>
      </w:r>
      <w:bookmarkEnd w:id="105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83" name="图片 84" descr="00-余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00-余额"/>
                    <pic:cNvPicPr>
                      <a:picLocks noChangeAspect="1"/>
                    </pic:cNvPicPr>
                  </pic:nvPicPr>
                  <pic:blipFill>
                    <a:blip r:embed="rId19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934892" w:rsidP="00934892">
      <w:r>
        <w:rPr>
          <w:rFonts w:hint="eastAsia"/>
        </w:rPr>
        <w:t>要求：在下方能够</w:t>
      </w:r>
      <w:proofErr w:type="gramStart"/>
      <w:r>
        <w:rPr>
          <w:rFonts w:hint="eastAsia"/>
        </w:rPr>
        <w:t>查看余额</w:t>
      </w:r>
      <w:proofErr w:type="gramEnd"/>
      <w:r>
        <w:rPr>
          <w:rFonts w:hint="eastAsia"/>
        </w:rPr>
        <w:t>充值以及提现消费明细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85" name="图片 87" descr="01-提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 descr="01-提现"/>
                    <pic:cNvPicPr>
                      <a:picLocks noChangeAspect="1"/>
                    </pic:cNvPicPr>
                  </pic:nvPicPr>
                  <pic:blipFill>
                    <a:blip r:embed="rId20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92" w:rsidRPr="00220629" w:rsidRDefault="00934892" w:rsidP="00934892">
      <w:r>
        <w:rPr>
          <w:rFonts w:hint="eastAsia"/>
        </w:rPr>
        <w:t>要求：提现需要后台进行审核，审核通过后才能提现成功。</w:t>
      </w:r>
    </w:p>
    <w:p w:rsidR="007677A6" w:rsidRPr="00934892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86" name="图片 88" descr="03-充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 descr="03-充值"/>
                    <pic:cNvPicPr>
                      <a:picLocks noChangeAspect="1"/>
                    </pic:cNvPicPr>
                  </pic:nvPicPr>
                  <pic:blipFill>
                    <a:blip r:embed="rId20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Default="00934892" w:rsidP="00934892">
      <w:pPr>
        <w:jc w:val="left"/>
      </w:pPr>
      <w:r>
        <w:rPr>
          <w:rFonts w:hint="eastAsia"/>
        </w:rPr>
        <w:t>要求：通过选择银行卡进行余额充值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6" w:name="_Toc489019881"/>
      <w:r>
        <w:rPr>
          <w:rFonts w:hint="eastAsia"/>
        </w:rPr>
        <w:lastRenderedPageBreak/>
        <w:t>银行卡</w:t>
      </w:r>
      <w:bookmarkEnd w:id="106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87" name="图片 89" descr="05-银行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05-银行卡"/>
                    <pic:cNvPicPr>
                      <a:picLocks noChangeAspect="1"/>
                    </pic:cNvPicPr>
                  </pic:nvPicPr>
                  <pic:blipFill>
                    <a:blip r:embed="rId20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92" w:rsidRPr="00934892" w:rsidRDefault="00934892" w:rsidP="00934892">
      <w:r>
        <w:rPr>
          <w:rFonts w:hint="eastAsia"/>
        </w:rPr>
        <w:t>要求：可以添加多张银行卡信息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7" w:name="_Toc489019882"/>
      <w:r>
        <w:rPr>
          <w:rFonts w:hint="eastAsia"/>
        </w:rPr>
        <w:lastRenderedPageBreak/>
        <w:t>积分</w:t>
      </w:r>
      <w:bookmarkEnd w:id="107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88" name="图片 90" descr="04-积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 descr="04-积分"/>
                    <pic:cNvPicPr>
                      <a:picLocks noChangeAspect="1"/>
                    </pic:cNvPicPr>
                  </pic:nvPicPr>
                  <pic:blipFill>
                    <a:blip r:embed="rId20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92" w:rsidRPr="00934892" w:rsidRDefault="00934892" w:rsidP="00934892">
      <w:r>
        <w:rPr>
          <w:rFonts w:hint="eastAsia"/>
        </w:rPr>
        <w:t>要求：查看个人总积分信息以及历史获取积分记录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8" w:name="_Toc489019883"/>
      <w:r>
        <w:rPr>
          <w:rFonts w:hint="eastAsia"/>
        </w:rPr>
        <w:lastRenderedPageBreak/>
        <w:t>我的收藏</w:t>
      </w:r>
      <w:bookmarkEnd w:id="108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89" name="图片 91" descr="00-收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 descr="00-收藏"/>
                    <pic:cNvPicPr>
                      <a:picLocks noChangeAspect="1"/>
                    </pic:cNvPicPr>
                  </pic:nvPicPr>
                  <pic:blipFill>
                    <a:blip r:embed="rId20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92" w:rsidRDefault="00934892" w:rsidP="00934892">
      <w:r>
        <w:rPr>
          <w:rFonts w:hint="eastAsia"/>
        </w:rPr>
        <w:t>要求：可以查看历史收藏的车主或货主信息。</w:t>
      </w:r>
    </w:p>
    <w:p w:rsidR="007677A6" w:rsidRPr="00934892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90" name="图片 92" descr="01-添加收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 descr="01-添加收藏"/>
                    <pic:cNvPicPr>
                      <a:picLocks noChangeAspect="1"/>
                    </pic:cNvPicPr>
                  </pic:nvPicPr>
                  <pic:blipFill>
                    <a:blip r:embed="rId20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92" w:rsidRDefault="00934892" w:rsidP="00934892">
      <w:r>
        <w:rPr>
          <w:rFonts w:hint="eastAsia"/>
        </w:rPr>
        <w:t>要求：</w:t>
      </w:r>
    </w:p>
    <w:p w:rsidR="00934892" w:rsidRDefault="00934892" w:rsidP="0093489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可以通过车主或货主</w:t>
      </w:r>
      <w:r>
        <w:rPr>
          <w:rFonts w:hint="eastAsia"/>
        </w:rPr>
        <w:t>ID</w:t>
      </w:r>
      <w:r>
        <w:rPr>
          <w:rFonts w:hint="eastAsia"/>
        </w:rPr>
        <w:t>进行搜索并收藏。</w:t>
      </w:r>
    </w:p>
    <w:p w:rsidR="00934892" w:rsidRDefault="00934892" w:rsidP="0093489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以通过地区进行搜索车主或货主信息并收藏。</w:t>
      </w:r>
    </w:p>
    <w:p w:rsidR="00934892" w:rsidRPr="00934892" w:rsidRDefault="00934892" w:rsidP="0093489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对已收藏车主或货主可以取消收藏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09" w:name="_Toc489019884"/>
      <w:r>
        <w:rPr>
          <w:rFonts w:hint="eastAsia"/>
        </w:rPr>
        <w:lastRenderedPageBreak/>
        <w:t>线路记录</w:t>
      </w:r>
      <w:bookmarkEnd w:id="109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91" name="图片 93" descr="06-线路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06-线路记录"/>
                    <pic:cNvPicPr>
                      <a:picLocks noChangeAspect="1"/>
                    </pic:cNvPicPr>
                  </pic:nvPicPr>
                  <pic:blipFill>
                    <a:blip r:embed="rId20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92" w:rsidRPr="00934892" w:rsidRDefault="00934892" w:rsidP="0023276F">
      <w:r>
        <w:rPr>
          <w:rFonts w:hint="eastAsia"/>
        </w:rPr>
        <w:t>要求：记录经纪人发货历史线路信息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10" w:name="_Toc489019885"/>
      <w:r>
        <w:rPr>
          <w:rFonts w:hint="eastAsia"/>
        </w:rPr>
        <w:lastRenderedPageBreak/>
        <w:t>最近联系</w:t>
      </w:r>
      <w:bookmarkEnd w:id="110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92" name="图片 94" descr="07-最近联系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 descr="07-最近联系人"/>
                    <pic:cNvPicPr>
                      <a:picLocks noChangeAspect="1"/>
                    </pic:cNvPicPr>
                  </pic:nvPicPr>
                  <pic:blipFill>
                    <a:blip r:embed="rId20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76F" w:rsidRPr="0023276F" w:rsidRDefault="0023276F" w:rsidP="0023276F">
      <w:r>
        <w:rPr>
          <w:rFonts w:hint="eastAsia"/>
        </w:rPr>
        <w:t>要求：展示最近联系的车主或者货主信息。</w:t>
      </w:r>
    </w:p>
    <w:p w:rsidR="007677A6" w:rsidRDefault="007677A6" w:rsidP="00695257">
      <w:pPr>
        <w:pStyle w:val="3"/>
        <w:numPr>
          <w:ilvl w:val="2"/>
          <w:numId w:val="3"/>
        </w:numPr>
      </w:pPr>
      <w:bookmarkStart w:id="111" w:name="_Toc489019886"/>
      <w:r>
        <w:rPr>
          <w:rFonts w:hint="eastAsia"/>
        </w:rPr>
        <w:lastRenderedPageBreak/>
        <w:t>设置</w:t>
      </w:r>
      <w:bookmarkEnd w:id="111"/>
    </w:p>
    <w:p w:rsidR="007677A6" w:rsidRDefault="007677A6" w:rsidP="007677A6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393" name="图片 96" descr="00-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 descr="00-设置"/>
                    <pic:cNvPicPr>
                      <a:picLocks noChangeAspect="1"/>
                    </pic:cNvPicPr>
                  </pic:nvPicPr>
                  <pic:blipFill>
                    <a:blip r:embed="rId1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23276F" w:rsidRDefault="0023276F" w:rsidP="0023276F">
      <w:r>
        <w:rPr>
          <w:rFonts w:hint="eastAsia"/>
        </w:rPr>
        <w:t>要求：</w:t>
      </w:r>
      <w:r w:rsidRPr="00E005D4">
        <w:rPr>
          <w:rFonts w:hint="eastAsia"/>
        </w:rPr>
        <w:t>IOS</w:t>
      </w:r>
      <w:proofErr w:type="gramStart"/>
      <w:r w:rsidRPr="00E005D4">
        <w:rPr>
          <w:rFonts w:hint="eastAsia"/>
        </w:rPr>
        <w:t>端</w:t>
      </w:r>
      <w:r>
        <w:rPr>
          <w:rFonts w:hint="eastAsia"/>
        </w:rPr>
        <w:t>需要</w:t>
      </w:r>
      <w:proofErr w:type="gramEnd"/>
      <w:r w:rsidRPr="00E005D4">
        <w:rPr>
          <w:rFonts w:hint="eastAsia"/>
        </w:rPr>
        <w:t>给出提示，去应用市场下载；不能直接</w:t>
      </w:r>
      <w:r>
        <w:rPr>
          <w:rFonts w:hint="eastAsia"/>
        </w:rPr>
        <w:t>进行</w:t>
      </w:r>
      <w:r w:rsidRPr="00E005D4">
        <w:rPr>
          <w:rFonts w:hint="eastAsia"/>
        </w:rPr>
        <w:t>更新</w:t>
      </w:r>
      <w:r>
        <w:rPr>
          <w:rFonts w:hint="eastAsia"/>
        </w:rPr>
        <w:t>。</w:t>
      </w: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95" name="图片 99" descr="01-投诉建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 descr="01-投诉建议"/>
                    <pic:cNvPicPr>
                      <a:picLocks noChangeAspect="1"/>
                    </pic:cNvPicPr>
                  </pic:nvPicPr>
                  <pic:blipFill>
                    <a:blip r:embed="rId20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76F" w:rsidRDefault="0023276F" w:rsidP="0023276F">
      <w:r>
        <w:rPr>
          <w:rFonts w:hint="eastAsia"/>
        </w:rPr>
        <w:t>要求：</w:t>
      </w:r>
    </w:p>
    <w:p w:rsidR="0023276F" w:rsidRDefault="0023276F" w:rsidP="0023276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户可以通过历史记录查看历史建议或者回复。</w:t>
      </w:r>
    </w:p>
    <w:p w:rsidR="0023276F" w:rsidRPr="0023276F" w:rsidRDefault="0023276F" w:rsidP="0023276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支持文字、图片发送。</w:t>
      </w:r>
    </w:p>
    <w:p w:rsidR="0023276F" w:rsidRDefault="0023276F" w:rsidP="007677A6">
      <w:pPr>
        <w:jc w:val="center"/>
      </w:pPr>
      <w:r w:rsidRPr="0023276F"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98" name="图片 97" descr="00-历史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00-历史记录"/>
                    <pic:cNvPicPr>
                      <a:picLocks noChangeAspect="1"/>
                    </pic:cNvPicPr>
                  </pic:nvPicPr>
                  <pic:blipFill>
                    <a:blip r:embed="rId20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23276F" w:rsidRDefault="0023276F" w:rsidP="0023276F">
      <w:r>
        <w:rPr>
          <w:rFonts w:hint="eastAsia"/>
        </w:rPr>
        <w:t>要求：列表展示历史意见或者后台回复内容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96" name="图片 98" descr="01-查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01-查看"/>
                    <pic:cNvPicPr>
                      <a:picLocks noChangeAspect="1"/>
                    </pic:cNvPicPr>
                  </pic:nvPicPr>
                  <pic:blipFill>
                    <a:blip r:embed="rId2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23276F" w:rsidRDefault="0023276F" w:rsidP="0023276F">
      <w:r>
        <w:rPr>
          <w:rFonts w:hint="eastAsia"/>
        </w:rPr>
        <w:t>要求：查看历史意见或者后台回复内容详情包括文字、图片内容。</w:t>
      </w:r>
    </w:p>
    <w:p w:rsidR="007677A6" w:rsidRDefault="007677A6" w:rsidP="007677A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397" name="图片 100" descr="03-修改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 descr="03-修改密码"/>
                    <pic:cNvPicPr>
                      <a:picLocks noChangeAspect="1"/>
                    </pic:cNvPicPr>
                  </pic:nvPicPr>
                  <pic:blipFill>
                    <a:blip r:embed="rId1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7A6" w:rsidRPr="0023276F" w:rsidRDefault="0023276F" w:rsidP="007677A6">
      <w:r>
        <w:rPr>
          <w:rFonts w:hint="eastAsia"/>
        </w:rPr>
        <w:t>要求：用户在登录状态下可以修改登录密码。</w:t>
      </w:r>
    </w:p>
    <w:p w:rsidR="003335CC" w:rsidRDefault="003335CC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112" w:name="_Toc489019887"/>
      <w:proofErr w:type="gramStart"/>
      <w:r>
        <w:rPr>
          <w:rFonts w:asciiTheme="minorEastAsia" w:hAnsiTheme="minorEastAsia" w:cs="宋体" w:hint="eastAsia"/>
          <w:sz w:val="36"/>
          <w:szCs w:val="36"/>
        </w:rPr>
        <w:lastRenderedPageBreak/>
        <w:t>微信端</w:t>
      </w:r>
      <w:proofErr w:type="gramEnd"/>
      <w:r>
        <w:rPr>
          <w:rFonts w:asciiTheme="minorEastAsia" w:hAnsiTheme="minorEastAsia" w:cs="宋体" w:hint="eastAsia"/>
          <w:sz w:val="36"/>
          <w:szCs w:val="36"/>
        </w:rPr>
        <w:t>详细功能描述</w:t>
      </w:r>
      <w:bookmarkEnd w:id="112"/>
    </w:p>
    <w:p w:rsidR="002D68F7" w:rsidRDefault="002D68F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13" w:name="_Toc489019888"/>
      <w:r>
        <w:rPr>
          <w:rFonts w:ascii="楷体" w:eastAsia="楷体" w:hAnsi="楷体" w:hint="eastAsia"/>
        </w:rPr>
        <w:t>首页</w:t>
      </w:r>
      <w:bookmarkEnd w:id="113"/>
    </w:p>
    <w:p w:rsidR="002D68F7" w:rsidRDefault="006A6777" w:rsidP="002D68F7">
      <w:pPr>
        <w:jc w:val="center"/>
      </w:pPr>
      <w:r>
        <w:rPr>
          <w:noProof/>
        </w:rPr>
        <w:drawing>
          <wp:inline distT="0" distB="0" distL="0" distR="0">
            <wp:extent cx="2520000" cy="4719401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19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8F7" w:rsidRDefault="002D68F7" w:rsidP="002D68F7">
      <w:r>
        <w:rPr>
          <w:rFonts w:hint="eastAsia"/>
        </w:rPr>
        <w:t>要求：</w:t>
      </w:r>
    </w:p>
    <w:p w:rsidR="002D68F7" w:rsidRDefault="002D68F7" w:rsidP="00CA03BC">
      <w:pPr>
        <w:numPr>
          <w:ilvl w:val="0"/>
          <w:numId w:val="13"/>
        </w:numPr>
      </w:pPr>
      <w:r>
        <w:rPr>
          <w:rFonts w:hint="eastAsia"/>
        </w:rPr>
        <w:t>关注公众号后，可以接受推送消息。</w:t>
      </w:r>
    </w:p>
    <w:p w:rsidR="002D68F7" w:rsidRDefault="006A6777" w:rsidP="00CA03BC">
      <w:pPr>
        <w:numPr>
          <w:ilvl w:val="0"/>
          <w:numId w:val="13"/>
        </w:numPr>
      </w:pPr>
      <w:r>
        <w:rPr>
          <w:rFonts w:hint="eastAsia"/>
        </w:rPr>
        <w:t>可以查看菜单：九州消息（二级：企业简介、公司荣誉、九州足迹</w:t>
      </w:r>
      <w:r w:rsidR="002D68F7">
        <w:rPr>
          <w:rFonts w:hint="eastAsia"/>
        </w:rPr>
        <w:t>），</w:t>
      </w:r>
      <w:r>
        <w:rPr>
          <w:rFonts w:hint="eastAsia"/>
        </w:rPr>
        <w:t>九州网（平台介绍、平台服务、平台下载）</w:t>
      </w:r>
      <w:r w:rsidR="002D68F7">
        <w:rPr>
          <w:rFonts w:hint="eastAsia"/>
        </w:rPr>
        <w:t>，我的（绑定账号，我的订单）。</w:t>
      </w:r>
    </w:p>
    <w:p w:rsidR="002D68F7" w:rsidRDefault="002D68F7" w:rsidP="002D68F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14" w:name="_Toc489019889"/>
      <w:r>
        <w:rPr>
          <w:rFonts w:ascii="楷体" w:eastAsia="楷体" w:hAnsi="楷体" w:hint="eastAsia"/>
        </w:rPr>
        <w:lastRenderedPageBreak/>
        <w:t>APP下载</w:t>
      </w:r>
      <w:bookmarkEnd w:id="114"/>
    </w:p>
    <w:p w:rsidR="002D68F7" w:rsidRDefault="002C5677" w:rsidP="002D68F7">
      <w:pPr>
        <w:jc w:val="center"/>
      </w:pPr>
      <w:r>
        <w:rPr>
          <w:noProof/>
        </w:rPr>
        <w:drawing>
          <wp:inline distT="0" distB="0" distL="0" distR="0">
            <wp:extent cx="2520000" cy="4673000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67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8F7" w:rsidRDefault="002D68F7" w:rsidP="002D68F7">
      <w:r>
        <w:rPr>
          <w:rFonts w:hint="eastAsia"/>
        </w:rPr>
        <w:t>要求：</w:t>
      </w:r>
    </w:p>
    <w:p w:rsidR="002D68F7" w:rsidRDefault="002D68F7" w:rsidP="00CA03BC">
      <w:pPr>
        <w:numPr>
          <w:ilvl w:val="0"/>
          <w:numId w:val="14"/>
        </w:numPr>
      </w:pPr>
      <w:r>
        <w:rPr>
          <w:rFonts w:hint="eastAsia"/>
        </w:rPr>
        <w:t>通过此页面可以查看</w:t>
      </w:r>
      <w:r>
        <w:rPr>
          <w:rFonts w:hint="eastAsia"/>
        </w:rPr>
        <w:t xml:space="preserve">APP </w:t>
      </w:r>
      <w:r>
        <w:rPr>
          <w:rFonts w:hint="eastAsia"/>
        </w:rPr>
        <w:t>介绍。</w:t>
      </w:r>
    </w:p>
    <w:p w:rsidR="002D68F7" w:rsidRDefault="002D68F7" w:rsidP="00CA03BC">
      <w:pPr>
        <w:numPr>
          <w:ilvl w:val="0"/>
          <w:numId w:val="14"/>
        </w:numPr>
      </w:pPr>
      <w:r>
        <w:rPr>
          <w:rFonts w:hint="eastAsia"/>
        </w:rPr>
        <w:t>可以点击各端的下载按钮进行</w:t>
      </w:r>
      <w:r>
        <w:rPr>
          <w:rFonts w:hint="eastAsia"/>
        </w:rPr>
        <w:t xml:space="preserve">APP </w:t>
      </w:r>
      <w:r>
        <w:rPr>
          <w:rFonts w:hint="eastAsia"/>
        </w:rPr>
        <w:t>下载。</w:t>
      </w:r>
    </w:p>
    <w:p w:rsidR="002D68F7" w:rsidRDefault="002D68F7" w:rsidP="002D68F7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402" name="图片 106" descr="03-APP下载-提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03-APP下载-提示"/>
                    <pic:cNvPicPr>
                      <a:picLocks noChangeAspect="1"/>
                    </pic:cNvPicPr>
                  </pic:nvPicPr>
                  <pic:blipFill>
                    <a:blip r:embed="rId2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8F7" w:rsidRDefault="002D68F7" w:rsidP="002D68F7">
      <w:pPr>
        <w:jc w:val="left"/>
      </w:pPr>
      <w:r>
        <w:rPr>
          <w:rFonts w:hint="eastAsia"/>
        </w:rPr>
        <w:t>要求：</w:t>
      </w:r>
    </w:p>
    <w:p w:rsidR="002D68F7" w:rsidRDefault="00D704FD" w:rsidP="002D68F7">
      <w:pPr>
        <w:ind w:firstLine="420"/>
        <w:jc w:val="left"/>
      </w:pPr>
      <w:r>
        <w:rPr>
          <w:rFonts w:hint="eastAsia"/>
        </w:rPr>
        <w:t>微信中打开下载链接受</w:t>
      </w:r>
      <w:r w:rsidR="002D68F7">
        <w:rPr>
          <w:rFonts w:hint="eastAsia"/>
        </w:rPr>
        <w:t>到限制时，提示点击右上角选择在浏览器中打开。</w:t>
      </w:r>
    </w:p>
    <w:p w:rsidR="002D68F7" w:rsidRDefault="002D68F7" w:rsidP="002D68F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15" w:name="_Toc489019890"/>
      <w:r>
        <w:rPr>
          <w:rFonts w:ascii="楷体" w:eastAsia="楷体" w:hAnsi="楷体" w:hint="eastAsia"/>
        </w:rPr>
        <w:lastRenderedPageBreak/>
        <w:t>企业介绍</w:t>
      </w:r>
      <w:bookmarkEnd w:id="115"/>
    </w:p>
    <w:p w:rsidR="002D68F7" w:rsidRDefault="002C5677" w:rsidP="002D68F7">
      <w:pPr>
        <w:jc w:val="center"/>
      </w:pPr>
      <w:r>
        <w:rPr>
          <w:noProof/>
        </w:rPr>
        <w:drawing>
          <wp:inline distT="0" distB="0" distL="0" distR="0">
            <wp:extent cx="2520000" cy="4732097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4732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8F7" w:rsidRDefault="002D68F7" w:rsidP="002D68F7">
      <w:pPr>
        <w:jc w:val="left"/>
      </w:pPr>
      <w:r>
        <w:rPr>
          <w:rFonts w:hint="eastAsia"/>
        </w:rPr>
        <w:t>要求：</w:t>
      </w:r>
    </w:p>
    <w:p w:rsidR="002D68F7" w:rsidRDefault="002D68F7" w:rsidP="00CA03BC">
      <w:pPr>
        <w:numPr>
          <w:ilvl w:val="0"/>
          <w:numId w:val="15"/>
        </w:numPr>
        <w:jc w:val="left"/>
      </w:pPr>
      <w:r>
        <w:rPr>
          <w:rFonts w:hint="eastAsia"/>
        </w:rPr>
        <w:t>通过此页面可以查看企业介绍。</w:t>
      </w:r>
    </w:p>
    <w:p w:rsidR="002D68F7" w:rsidRDefault="002D68F7" w:rsidP="00CA03BC">
      <w:pPr>
        <w:numPr>
          <w:ilvl w:val="0"/>
          <w:numId w:val="15"/>
        </w:numPr>
        <w:jc w:val="left"/>
      </w:pPr>
      <w:r>
        <w:rPr>
          <w:rFonts w:hint="eastAsia"/>
        </w:rPr>
        <w:t>可以点击底部链接进入下载</w:t>
      </w:r>
      <w:r w:rsidR="00847F0E">
        <w:rPr>
          <w:rFonts w:hint="eastAsia"/>
        </w:rPr>
        <w:t>APP</w:t>
      </w:r>
      <w:r>
        <w:rPr>
          <w:rFonts w:hint="eastAsia"/>
        </w:rPr>
        <w:t>页面。</w:t>
      </w:r>
    </w:p>
    <w:p w:rsidR="002D68F7" w:rsidRDefault="002D68F7" w:rsidP="002D68F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16" w:name="_Toc489019891"/>
      <w:r>
        <w:rPr>
          <w:rFonts w:ascii="楷体" w:eastAsia="楷体" w:hAnsi="楷体" w:hint="eastAsia"/>
        </w:rPr>
        <w:lastRenderedPageBreak/>
        <w:t>绑定账号</w:t>
      </w:r>
      <w:bookmarkEnd w:id="116"/>
    </w:p>
    <w:p w:rsidR="002D68F7" w:rsidRDefault="002D68F7" w:rsidP="002D68F7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404" name="图片 111" descr="05-绑定账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 descr="05-绑定账号"/>
                    <pic:cNvPicPr>
                      <a:picLocks noChangeAspect="1"/>
                    </pic:cNvPicPr>
                  </pic:nvPicPr>
                  <pic:blipFill>
                    <a:blip r:embed="rId2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8F7" w:rsidRDefault="002D68F7" w:rsidP="002D68F7">
      <w:r>
        <w:rPr>
          <w:rFonts w:hint="eastAsia"/>
        </w:rPr>
        <w:t>要求：</w:t>
      </w:r>
    </w:p>
    <w:p w:rsidR="002D68F7" w:rsidRDefault="002D68F7" w:rsidP="00CA03BC">
      <w:pPr>
        <w:numPr>
          <w:ilvl w:val="0"/>
          <w:numId w:val="16"/>
        </w:numPr>
      </w:pPr>
      <w:proofErr w:type="gramStart"/>
      <w:r>
        <w:rPr>
          <w:rFonts w:hint="eastAsia"/>
        </w:rPr>
        <w:t>该微信未</w:t>
      </w:r>
      <w:proofErr w:type="gramEnd"/>
      <w:r>
        <w:rPr>
          <w:rFonts w:hint="eastAsia"/>
        </w:rPr>
        <w:t>绑定账号时，显示绑定页面。</w:t>
      </w:r>
    </w:p>
    <w:p w:rsidR="002D68F7" w:rsidRDefault="002D68F7" w:rsidP="00CA03BC">
      <w:pPr>
        <w:numPr>
          <w:ilvl w:val="0"/>
          <w:numId w:val="16"/>
        </w:numPr>
      </w:pPr>
      <w:r>
        <w:rPr>
          <w:rFonts w:hint="eastAsia"/>
        </w:rPr>
        <w:t>输入账号和密码后可以将此账号绑定微信。</w:t>
      </w:r>
    </w:p>
    <w:p w:rsidR="002D68F7" w:rsidRDefault="002D68F7" w:rsidP="002D68F7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405" name="图片 112" descr="06-绑定账号-解除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 descr="06-绑定账号-解除"/>
                    <pic:cNvPicPr>
                      <a:picLocks noChangeAspect="1"/>
                    </pic:cNvPicPr>
                  </pic:nvPicPr>
                  <pic:blipFill>
                    <a:blip r:embed="rId2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8F7" w:rsidRDefault="002D68F7" w:rsidP="002D68F7">
      <w:r>
        <w:rPr>
          <w:rFonts w:hint="eastAsia"/>
        </w:rPr>
        <w:t>要求：</w:t>
      </w:r>
    </w:p>
    <w:p w:rsidR="002D68F7" w:rsidRDefault="002D68F7" w:rsidP="00CA03BC">
      <w:pPr>
        <w:numPr>
          <w:ilvl w:val="0"/>
          <w:numId w:val="17"/>
        </w:numPr>
      </w:pPr>
      <w:r>
        <w:rPr>
          <w:rFonts w:hint="eastAsia"/>
        </w:rPr>
        <w:t>若</w:t>
      </w:r>
      <w:proofErr w:type="gramStart"/>
      <w:r>
        <w:rPr>
          <w:rFonts w:hint="eastAsia"/>
        </w:rPr>
        <w:t>此微信</w:t>
      </w:r>
      <w:proofErr w:type="gramEnd"/>
      <w:r>
        <w:rPr>
          <w:rFonts w:hint="eastAsia"/>
        </w:rPr>
        <w:t>已经绑定账号，显示此页面。</w:t>
      </w:r>
    </w:p>
    <w:p w:rsidR="002D68F7" w:rsidRDefault="002D68F7" w:rsidP="00CA03BC">
      <w:pPr>
        <w:numPr>
          <w:ilvl w:val="0"/>
          <w:numId w:val="17"/>
        </w:numPr>
      </w:pPr>
      <w:r>
        <w:rPr>
          <w:rFonts w:hint="eastAsia"/>
        </w:rPr>
        <w:t>可以输入密码进行解除绑定操作。</w:t>
      </w:r>
    </w:p>
    <w:p w:rsidR="002D68F7" w:rsidRDefault="002D68F7" w:rsidP="002D68F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17" w:name="_Toc489019892"/>
      <w:r>
        <w:rPr>
          <w:rFonts w:ascii="楷体" w:eastAsia="楷体" w:hAnsi="楷体" w:hint="eastAsia"/>
        </w:rPr>
        <w:lastRenderedPageBreak/>
        <w:t>我的订单</w:t>
      </w:r>
      <w:bookmarkEnd w:id="117"/>
    </w:p>
    <w:p w:rsidR="002D68F7" w:rsidRDefault="002D68F7" w:rsidP="002D68F7">
      <w:pPr>
        <w:jc w:val="center"/>
      </w:pPr>
      <w:r>
        <w:rPr>
          <w:rFonts w:hint="eastAsia"/>
          <w:noProof/>
        </w:rPr>
        <w:drawing>
          <wp:inline distT="0" distB="0" distL="114300" distR="114300">
            <wp:extent cx="2520315" cy="4779010"/>
            <wp:effectExtent l="0" t="0" r="13335" b="2540"/>
            <wp:docPr id="406" name="图片 113" descr="07-我的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07-我的订单"/>
                    <pic:cNvPicPr>
                      <a:picLocks noChangeAspect="1"/>
                    </pic:cNvPicPr>
                  </pic:nvPicPr>
                  <pic:blipFill>
                    <a:blip r:embed="rId2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8F7" w:rsidRDefault="002D68F7" w:rsidP="002D68F7">
      <w:r>
        <w:rPr>
          <w:rFonts w:hint="eastAsia"/>
        </w:rPr>
        <w:t>要求：</w:t>
      </w:r>
    </w:p>
    <w:p w:rsidR="002D68F7" w:rsidRDefault="002D68F7" w:rsidP="00CA03BC">
      <w:pPr>
        <w:numPr>
          <w:ilvl w:val="0"/>
          <w:numId w:val="18"/>
        </w:numPr>
      </w:pPr>
      <w:r>
        <w:rPr>
          <w:rFonts w:hint="eastAsia"/>
        </w:rPr>
        <w:t>已经绑定账号的</w:t>
      </w:r>
      <w:proofErr w:type="gramStart"/>
      <w:r>
        <w:rPr>
          <w:rFonts w:hint="eastAsia"/>
        </w:rPr>
        <w:t>微信显示</w:t>
      </w:r>
      <w:proofErr w:type="gramEnd"/>
      <w:r>
        <w:rPr>
          <w:rFonts w:hint="eastAsia"/>
        </w:rPr>
        <w:t>此页面；未绑定时则跳到绑定账号页面。</w:t>
      </w:r>
    </w:p>
    <w:p w:rsidR="002D68F7" w:rsidRDefault="002D68F7" w:rsidP="00CA03BC">
      <w:pPr>
        <w:numPr>
          <w:ilvl w:val="0"/>
          <w:numId w:val="18"/>
        </w:numPr>
      </w:pPr>
      <w:r>
        <w:rPr>
          <w:rFonts w:hint="eastAsia"/>
        </w:rPr>
        <w:t>不同角色的用户看到不同的订单，分车主、货主、经纪人。</w:t>
      </w:r>
    </w:p>
    <w:p w:rsidR="002D68F7" w:rsidRDefault="002D68F7" w:rsidP="002D68F7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可以通过此页面查看当前订单、历史订单和全部订单。</w:t>
      </w:r>
    </w:p>
    <w:p w:rsidR="002D68F7" w:rsidRDefault="002D68F7" w:rsidP="002D68F7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可以点击底部链接进入下载</w:t>
      </w:r>
      <w:r w:rsidR="006118BC">
        <w:rPr>
          <w:rFonts w:hint="eastAsia"/>
        </w:rPr>
        <w:t>APP</w:t>
      </w:r>
      <w:r>
        <w:rPr>
          <w:rFonts w:hint="eastAsia"/>
        </w:rPr>
        <w:t>页面。</w:t>
      </w:r>
    </w:p>
    <w:p w:rsidR="002D68F7" w:rsidRDefault="002D68F7" w:rsidP="002D68F7"/>
    <w:p w:rsidR="002D68F7" w:rsidRDefault="002D68F7" w:rsidP="002D68F7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4779010"/>
            <wp:effectExtent l="0" t="0" r="13335" b="2540"/>
            <wp:docPr id="407" name="图片 114" descr="08-我的订单-详情（车主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 descr="08-我的订单-详情（车主）"/>
                    <pic:cNvPicPr>
                      <a:picLocks noChangeAspect="1"/>
                    </pic:cNvPicPr>
                  </pic:nvPicPr>
                  <pic:blipFill>
                    <a:blip r:embed="rId2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477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8F7" w:rsidRDefault="002D68F7" w:rsidP="006118BC">
      <w:r>
        <w:rPr>
          <w:rFonts w:hint="eastAsia"/>
        </w:rPr>
        <w:t>要求：</w:t>
      </w:r>
      <w:r w:rsidR="006118BC">
        <w:rPr>
          <w:rFonts w:hint="eastAsia"/>
        </w:rPr>
        <w:t>车主</w:t>
      </w:r>
      <w:r>
        <w:rPr>
          <w:rFonts w:hint="eastAsia"/>
        </w:rPr>
        <w:t>查看订单详情页面。</w:t>
      </w:r>
    </w:p>
    <w:p w:rsidR="002D68F7" w:rsidRDefault="002D68F7" w:rsidP="002D68F7">
      <w:pPr>
        <w:ind w:firstLine="420"/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2520315" cy="5661660"/>
            <wp:effectExtent l="0" t="0" r="13335" b="15240"/>
            <wp:docPr id="408" name="图片 116" descr="09-我的订单-详情（货主、经纪人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09-我的订单-详情（货主、经纪人）"/>
                    <pic:cNvPicPr>
                      <a:picLocks noChangeAspect="1"/>
                    </pic:cNvPicPr>
                  </pic:nvPicPr>
                  <pic:blipFill>
                    <a:blip r:embed="rId2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66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8F7" w:rsidRPr="002D68F7" w:rsidRDefault="006118BC" w:rsidP="002D68F7">
      <w:r>
        <w:rPr>
          <w:rFonts w:hint="eastAsia"/>
        </w:rPr>
        <w:t>要求：货主和经纪人</w:t>
      </w:r>
      <w:r w:rsidR="002D68F7">
        <w:rPr>
          <w:rFonts w:hint="eastAsia"/>
        </w:rPr>
        <w:t>查看订单详情页面。</w:t>
      </w:r>
    </w:p>
    <w:p w:rsidR="003335CC" w:rsidRDefault="003335CC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118" w:name="_Toc489019893"/>
      <w:r>
        <w:rPr>
          <w:rFonts w:asciiTheme="minorEastAsia" w:hAnsiTheme="minorEastAsia" w:cs="宋体" w:hint="eastAsia"/>
          <w:sz w:val="36"/>
          <w:szCs w:val="36"/>
        </w:rPr>
        <w:t>网站详细功能描述</w:t>
      </w:r>
      <w:bookmarkEnd w:id="118"/>
    </w:p>
    <w:p w:rsidR="002D68F7" w:rsidRPr="002D68F7" w:rsidRDefault="002D68F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19" w:name="_Toc489019894"/>
      <w:r w:rsidRPr="002D68F7">
        <w:rPr>
          <w:rFonts w:ascii="楷体" w:eastAsia="楷体" w:hAnsi="楷体" w:hint="eastAsia"/>
        </w:rPr>
        <w:t>首页</w:t>
      </w:r>
      <w:bookmarkEnd w:id="119"/>
      <w:r w:rsidRPr="002D68F7">
        <w:rPr>
          <w:rFonts w:ascii="楷体" w:eastAsia="楷体" w:hAnsi="楷体" w:hint="eastAsia"/>
        </w:rPr>
        <w:tab/>
      </w:r>
    </w:p>
    <w:p w:rsidR="002D68F7" w:rsidRDefault="002D68F7" w:rsidP="002D68F7">
      <w:r>
        <w:rPr>
          <w:rFonts w:hint="eastAsia"/>
        </w:rPr>
        <w:t>展示</w:t>
      </w:r>
      <w:r>
        <w:rPr>
          <w:rFonts w:hint="eastAsia"/>
        </w:rPr>
        <w:t>APP</w:t>
      </w:r>
      <w:r>
        <w:rPr>
          <w:rFonts w:hint="eastAsia"/>
        </w:rPr>
        <w:t>功能点，以及显示</w:t>
      </w:r>
      <w:proofErr w:type="gramStart"/>
      <w:r>
        <w:rPr>
          <w:rFonts w:hint="eastAsia"/>
        </w:rPr>
        <w:t>微信公众号</w:t>
      </w:r>
      <w:proofErr w:type="gramEnd"/>
      <w:r>
        <w:rPr>
          <w:rFonts w:hint="eastAsia"/>
        </w:rPr>
        <w:t>链接及</w:t>
      </w:r>
      <w:r>
        <w:rPr>
          <w:rFonts w:hint="eastAsia"/>
        </w:rPr>
        <w:t>APP</w:t>
      </w:r>
      <w:r>
        <w:rPr>
          <w:rFonts w:hint="eastAsia"/>
        </w:rPr>
        <w:t>二</w:t>
      </w:r>
      <w:proofErr w:type="gramStart"/>
      <w:r>
        <w:rPr>
          <w:rFonts w:hint="eastAsia"/>
        </w:rPr>
        <w:t>维码用于</w:t>
      </w:r>
      <w:proofErr w:type="gramEnd"/>
      <w:r>
        <w:rPr>
          <w:rFonts w:hint="eastAsia"/>
        </w:rPr>
        <w:t>扫描下载。</w:t>
      </w:r>
    </w:p>
    <w:p w:rsidR="002D68F7" w:rsidRPr="002D68F7" w:rsidRDefault="002D68F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20" w:name="_Toc489019895"/>
      <w:r w:rsidRPr="002D68F7">
        <w:rPr>
          <w:rFonts w:ascii="楷体" w:eastAsia="楷体" w:hAnsi="楷体" w:hint="eastAsia"/>
        </w:rPr>
        <w:t>企业合作</w:t>
      </w:r>
      <w:bookmarkEnd w:id="120"/>
      <w:r w:rsidRPr="002D68F7">
        <w:rPr>
          <w:rFonts w:ascii="楷体" w:eastAsia="楷体" w:hAnsi="楷体" w:hint="eastAsia"/>
        </w:rPr>
        <w:tab/>
      </w:r>
    </w:p>
    <w:p w:rsidR="002D68F7" w:rsidRDefault="002D68F7" w:rsidP="002D68F7">
      <w:r>
        <w:rPr>
          <w:rFonts w:hint="eastAsia"/>
        </w:rPr>
        <w:t>展示企业合作信息，提供展示更多企业合作案例集合信息等。</w:t>
      </w:r>
    </w:p>
    <w:p w:rsidR="002D68F7" w:rsidRPr="002D68F7" w:rsidRDefault="002D68F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21" w:name="_Toc489019896"/>
      <w:r w:rsidRPr="002D68F7">
        <w:rPr>
          <w:rFonts w:ascii="楷体" w:eastAsia="楷体" w:hAnsi="楷体" w:hint="eastAsia"/>
        </w:rPr>
        <w:t>关于我们</w:t>
      </w:r>
      <w:bookmarkEnd w:id="121"/>
      <w:r w:rsidRPr="002D68F7">
        <w:rPr>
          <w:rFonts w:ascii="楷体" w:eastAsia="楷体" w:hAnsi="楷体" w:hint="eastAsia"/>
        </w:rPr>
        <w:tab/>
      </w:r>
    </w:p>
    <w:p w:rsidR="002D68F7" w:rsidRDefault="002D68F7" w:rsidP="002D68F7">
      <w:r>
        <w:rPr>
          <w:rFonts w:hint="eastAsia"/>
        </w:rPr>
        <w:t>显示企业文化及公司的简介信息。</w:t>
      </w:r>
    </w:p>
    <w:p w:rsidR="002D68F7" w:rsidRPr="002D68F7" w:rsidRDefault="002D68F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22" w:name="_Toc489019897"/>
      <w:r w:rsidRPr="002D68F7">
        <w:rPr>
          <w:rFonts w:ascii="楷体" w:eastAsia="楷体" w:hAnsi="楷体" w:hint="eastAsia"/>
        </w:rPr>
        <w:t>常见问题</w:t>
      </w:r>
      <w:bookmarkEnd w:id="122"/>
      <w:r w:rsidRPr="002D68F7">
        <w:rPr>
          <w:rFonts w:ascii="楷体" w:eastAsia="楷体" w:hAnsi="楷体" w:hint="eastAsia"/>
        </w:rPr>
        <w:tab/>
      </w:r>
    </w:p>
    <w:p w:rsidR="002D68F7" w:rsidRDefault="002D68F7" w:rsidP="002D68F7">
      <w:r>
        <w:rPr>
          <w:rFonts w:hint="eastAsia"/>
        </w:rPr>
        <w:t>提供一些关于</w:t>
      </w:r>
      <w:r>
        <w:rPr>
          <w:rFonts w:hint="eastAsia"/>
        </w:rPr>
        <w:t>APP</w:t>
      </w:r>
      <w:r>
        <w:rPr>
          <w:rFonts w:hint="eastAsia"/>
        </w:rPr>
        <w:t>使用的常见问题集合。</w:t>
      </w:r>
    </w:p>
    <w:p w:rsidR="002D68F7" w:rsidRPr="002D68F7" w:rsidRDefault="002D68F7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123" w:name="_Toc489019898"/>
      <w:r w:rsidRPr="002D68F7">
        <w:rPr>
          <w:rFonts w:ascii="楷体" w:eastAsia="楷体" w:hAnsi="楷体" w:hint="eastAsia"/>
        </w:rPr>
        <w:lastRenderedPageBreak/>
        <w:t>下载</w:t>
      </w:r>
      <w:bookmarkEnd w:id="123"/>
      <w:r w:rsidRPr="002D68F7">
        <w:rPr>
          <w:rFonts w:ascii="楷体" w:eastAsia="楷体" w:hAnsi="楷体" w:hint="eastAsia"/>
        </w:rPr>
        <w:tab/>
      </w:r>
    </w:p>
    <w:p w:rsidR="0055146E" w:rsidRPr="002D68F7" w:rsidRDefault="002D68F7" w:rsidP="002D68F7">
      <w:r>
        <w:rPr>
          <w:rFonts w:hint="eastAsia"/>
        </w:rPr>
        <w:t>提供</w:t>
      </w:r>
      <w:r>
        <w:rPr>
          <w:rFonts w:hint="eastAsia"/>
        </w:rPr>
        <w:t>APP</w:t>
      </w:r>
      <w:r>
        <w:rPr>
          <w:rFonts w:hint="eastAsia"/>
        </w:rPr>
        <w:t>下载链接。</w:t>
      </w:r>
    </w:p>
    <w:p w:rsidR="00D94606" w:rsidRDefault="00602538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Theme="minorEastAsia" w:hAnsiTheme="minorEastAsia" w:cs="宋体"/>
          <w:sz w:val="36"/>
          <w:szCs w:val="36"/>
        </w:rPr>
      </w:pPr>
      <w:bookmarkStart w:id="124" w:name="_Toc489019899"/>
      <w:r>
        <w:rPr>
          <w:rFonts w:asciiTheme="minorEastAsia" w:hAnsiTheme="minorEastAsia" w:cs="宋体" w:hint="eastAsia"/>
          <w:sz w:val="36"/>
          <w:szCs w:val="36"/>
        </w:rPr>
        <w:t>非功能需求</w:t>
      </w:r>
      <w:bookmarkEnd w:id="124"/>
    </w:p>
    <w:p w:rsidR="00D94606" w:rsidRDefault="00D94606" w:rsidP="00CA03BC">
      <w:pPr>
        <w:pStyle w:val="21"/>
        <w:keepNext/>
        <w:keepLines/>
        <w:numPr>
          <w:ilvl w:val="0"/>
          <w:numId w:val="4"/>
        </w:numPr>
        <w:spacing w:line="360" w:lineRule="auto"/>
        <w:ind w:firstLineChars="0"/>
        <w:outlineLvl w:val="1"/>
        <w:rPr>
          <w:rFonts w:ascii="楷体" w:eastAsia="楷体" w:hAnsi="楷体" w:cstheme="majorBidi"/>
          <w:b/>
          <w:bCs/>
          <w:vanish/>
          <w:sz w:val="32"/>
          <w:szCs w:val="32"/>
        </w:rPr>
      </w:pPr>
      <w:bookmarkStart w:id="125" w:name="_Toc470167251"/>
      <w:bookmarkStart w:id="126" w:name="_Toc470167437"/>
      <w:bookmarkStart w:id="127" w:name="_Toc470172472"/>
      <w:bookmarkStart w:id="128" w:name="_Toc470172664"/>
      <w:bookmarkStart w:id="129" w:name="_Toc470172780"/>
      <w:bookmarkStart w:id="130" w:name="_Toc470173222"/>
      <w:bookmarkStart w:id="131" w:name="_Toc470179046"/>
      <w:bookmarkStart w:id="132" w:name="_Toc470179162"/>
      <w:bookmarkStart w:id="133" w:name="_Toc470179278"/>
      <w:bookmarkStart w:id="134" w:name="_Toc470179417"/>
      <w:bookmarkStart w:id="135" w:name="_Toc470183303"/>
      <w:bookmarkStart w:id="136" w:name="_Toc470183669"/>
      <w:bookmarkStart w:id="137" w:name="_Toc470185558"/>
      <w:bookmarkStart w:id="138" w:name="_Toc470187025"/>
      <w:bookmarkStart w:id="139" w:name="_Toc470187159"/>
      <w:bookmarkStart w:id="140" w:name="_Toc28470"/>
      <w:bookmarkStart w:id="141" w:name="_Toc24104"/>
      <w:bookmarkStart w:id="142" w:name="_Toc488595366"/>
      <w:bookmarkStart w:id="143" w:name="_Toc488595922"/>
      <w:bookmarkStart w:id="144" w:name="_Toc488596854"/>
      <w:bookmarkStart w:id="145" w:name="_Toc488600236"/>
      <w:bookmarkStart w:id="146" w:name="_Toc488600540"/>
      <w:bookmarkStart w:id="147" w:name="_Toc488656412"/>
      <w:bookmarkStart w:id="148" w:name="_Toc488756667"/>
      <w:bookmarkStart w:id="149" w:name="_Toc488938835"/>
      <w:bookmarkStart w:id="150" w:name="_Toc489019900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:rsidR="00D94606" w:rsidRDefault="00D94606" w:rsidP="00CA03BC">
      <w:pPr>
        <w:pStyle w:val="21"/>
        <w:keepNext/>
        <w:keepLines/>
        <w:numPr>
          <w:ilvl w:val="0"/>
          <w:numId w:val="4"/>
        </w:numPr>
        <w:spacing w:line="360" w:lineRule="auto"/>
        <w:ind w:firstLineChars="0"/>
        <w:outlineLvl w:val="1"/>
        <w:rPr>
          <w:rFonts w:ascii="楷体" w:eastAsia="楷体" w:hAnsi="楷体" w:cstheme="majorBidi"/>
          <w:b/>
          <w:bCs/>
          <w:vanish/>
          <w:sz w:val="32"/>
          <w:szCs w:val="32"/>
        </w:rPr>
      </w:pPr>
      <w:bookmarkStart w:id="151" w:name="_Toc470187026"/>
      <w:bookmarkStart w:id="152" w:name="_Toc470183670"/>
      <w:bookmarkStart w:id="153" w:name="_Toc470185559"/>
      <w:bookmarkStart w:id="154" w:name="_Toc470187160"/>
      <w:bookmarkStart w:id="155" w:name="_Toc470167252"/>
      <w:bookmarkStart w:id="156" w:name="_Toc470167438"/>
      <w:bookmarkStart w:id="157" w:name="_Toc470172473"/>
      <w:bookmarkStart w:id="158" w:name="_Toc470172665"/>
      <w:bookmarkStart w:id="159" w:name="_Toc470172781"/>
      <w:bookmarkStart w:id="160" w:name="_Toc470173223"/>
      <w:bookmarkStart w:id="161" w:name="_Toc470179047"/>
      <w:bookmarkStart w:id="162" w:name="_Toc470179163"/>
      <w:bookmarkStart w:id="163" w:name="_Toc470179279"/>
      <w:bookmarkStart w:id="164" w:name="_Toc470179418"/>
      <w:bookmarkStart w:id="165" w:name="_Toc470183304"/>
      <w:bookmarkStart w:id="166" w:name="_Toc24086"/>
      <w:bookmarkStart w:id="167" w:name="_Toc8321"/>
      <w:bookmarkStart w:id="168" w:name="_Toc488595367"/>
      <w:bookmarkStart w:id="169" w:name="_Toc488595923"/>
      <w:bookmarkStart w:id="170" w:name="_Toc488596855"/>
      <w:bookmarkStart w:id="171" w:name="_Toc488600237"/>
      <w:bookmarkStart w:id="172" w:name="_Toc488600541"/>
      <w:bookmarkStart w:id="173" w:name="_Toc488656413"/>
      <w:bookmarkStart w:id="174" w:name="_Toc488756668"/>
      <w:bookmarkStart w:id="175" w:name="_Toc488938836"/>
      <w:bookmarkStart w:id="176" w:name="_Toc489019901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:rsidR="00D94606" w:rsidRDefault="00D94606" w:rsidP="00CA03BC">
      <w:pPr>
        <w:pStyle w:val="21"/>
        <w:keepNext/>
        <w:keepLines/>
        <w:numPr>
          <w:ilvl w:val="0"/>
          <w:numId w:val="4"/>
        </w:numPr>
        <w:spacing w:line="360" w:lineRule="auto"/>
        <w:ind w:firstLineChars="0"/>
        <w:outlineLvl w:val="1"/>
        <w:rPr>
          <w:rFonts w:ascii="楷体" w:eastAsia="楷体" w:hAnsi="楷体" w:cstheme="majorBidi"/>
          <w:b/>
          <w:bCs/>
          <w:vanish/>
          <w:sz w:val="32"/>
          <w:szCs w:val="32"/>
        </w:rPr>
      </w:pPr>
      <w:bookmarkStart w:id="177" w:name="_Toc470167253"/>
      <w:bookmarkStart w:id="178" w:name="_Toc470167439"/>
      <w:bookmarkStart w:id="179" w:name="_Toc470172474"/>
      <w:bookmarkStart w:id="180" w:name="_Toc470172666"/>
      <w:bookmarkStart w:id="181" w:name="_Toc470172782"/>
      <w:bookmarkStart w:id="182" w:name="_Toc470173224"/>
      <w:bookmarkStart w:id="183" w:name="_Toc470179048"/>
      <w:bookmarkStart w:id="184" w:name="_Toc470179164"/>
      <w:bookmarkStart w:id="185" w:name="_Toc470179280"/>
      <w:bookmarkStart w:id="186" w:name="_Toc470179419"/>
      <w:bookmarkStart w:id="187" w:name="_Toc470183305"/>
      <w:bookmarkStart w:id="188" w:name="_Toc470183671"/>
      <w:bookmarkStart w:id="189" w:name="_Toc470185560"/>
      <w:bookmarkStart w:id="190" w:name="_Toc470187027"/>
      <w:bookmarkStart w:id="191" w:name="_Toc470187161"/>
      <w:bookmarkStart w:id="192" w:name="_Toc30925"/>
      <w:bookmarkStart w:id="193" w:name="_Toc13687"/>
      <w:bookmarkStart w:id="194" w:name="_Toc488595368"/>
      <w:bookmarkStart w:id="195" w:name="_Toc488595924"/>
      <w:bookmarkStart w:id="196" w:name="_Toc488596856"/>
      <w:bookmarkStart w:id="197" w:name="_Toc488600238"/>
      <w:bookmarkStart w:id="198" w:name="_Toc488600542"/>
      <w:bookmarkStart w:id="199" w:name="_Toc488656414"/>
      <w:bookmarkStart w:id="200" w:name="_Toc488756669"/>
      <w:bookmarkStart w:id="201" w:name="_Toc488938837"/>
      <w:bookmarkStart w:id="202" w:name="_Toc489019902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:rsidR="00D94606" w:rsidRDefault="00FC6FBD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03" w:name="_Toc489019903"/>
      <w:r>
        <w:rPr>
          <w:rFonts w:ascii="楷体" w:eastAsia="楷体" w:hAnsi="楷体" w:hint="eastAsia"/>
        </w:rPr>
        <w:t>保险接口</w:t>
      </w:r>
      <w:bookmarkEnd w:id="203"/>
    </w:p>
    <w:p w:rsidR="00DA415C" w:rsidRPr="00DA415C" w:rsidRDefault="00DA415C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04" w:name="_Toc489019904"/>
      <w:r>
        <w:rPr>
          <w:rFonts w:ascii="楷体" w:eastAsia="楷体" w:hAnsi="楷体" w:hint="eastAsia"/>
        </w:rPr>
        <w:t>身份证认证接口</w:t>
      </w:r>
      <w:bookmarkEnd w:id="204"/>
    </w:p>
    <w:p w:rsidR="00D94606" w:rsidRDefault="00FC6FBD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05" w:name="_Toc489019905"/>
      <w:r>
        <w:rPr>
          <w:rFonts w:ascii="楷体" w:eastAsia="楷体" w:hAnsi="楷体" w:hint="eastAsia"/>
        </w:rPr>
        <w:t>人脸识别接口</w:t>
      </w:r>
      <w:bookmarkEnd w:id="205"/>
    </w:p>
    <w:p w:rsidR="001226CE" w:rsidRPr="001226CE" w:rsidRDefault="000B226C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06" w:name="_Toc489019906"/>
      <w:r>
        <w:rPr>
          <w:rFonts w:ascii="楷体" w:eastAsia="楷体" w:hAnsi="楷体" w:hint="eastAsia"/>
        </w:rPr>
        <w:t>遵循</w:t>
      </w:r>
      <w:r w:rsidR="00592A59">
        <w:rPr>
          <w:rFonts w:ascii="楷体" w:eastAsia="楷体" w:hAnsi="楷体" w:hint="eastAsia"/>
        </w:rPr>
        <w:t>《</w:t>
      </w:r>
      <w:r>
        <w:rPr>
          <w:rFonts w:ascii="楷体" w:eastAsia="楷体" w:hAnsi="楷体" w:hint="eastAsia"/>
        </w:rPr>
        <w:t>附2</w:t>
      </w:r>
      <w:r w:rsidR="00592A59">
        <w:rPr>
          <w:rFonts w:ascii="楷体" w:eastAsia="楷体" w:hAnsi="楷体" w:hint="eastAsia"/>
        </w:rPr>
        <w:t>部</w:t>
      </w:r>
      <w:r w:rsidR="00592A59" w:rsidRPr="00592A59">
        <w:rPr>
          <w:rFonts w:ascii="楷体" w:eastAsia="楷体" w:hAnsi="楷体" w:hint="eastAsia"/>
        </w:rPr>
        <w:t>无车承运试点企业运行监测平台接入指南</w:t>
      </w:r>
      <w:r w:rsidR="00592A59">
        <w:rPr>
          <w:rFonts w:ascii="楷体" w:eastAsia="楷体" w:hAnsi="楷体" w:hint="eastAsia"/>
        </w:rPr>
        <w:t>》</w:t>
      </w:r>
      <w:r>
        <w:rPr>
          <w:rFonts w:ascii="楷体" w:eastAsia="楷体" w:hAnsi="楷体" w:hint="eastAsia"/>
        </w:rPr>
        <w:t>接口规范</w:t>
      </w:r>
      <w:bookmarkEnd w:id="206"/>
    </w:p>
    <w:p w:rsidR="00D94606" w:rsidRDefault="00602538" w:rsidP="00695257">
      <w:pPr>
        <w:pStyle w:val="2"/>
        <w:numPr>
          <w:ilvl w:val="1"/>
          <w:numId w:val="3"/>
        </w:numPr>
        <w:spacing w:before="0" w:after="0" w:line="360" w:lineRule="auto"/>
        <w:ind w:left="0" w:firstLine="0"/>
        <w:rPr>
          <w:rFonts w:ascii="楷体" w:eastAsia="楷体" w:hAnsi="楷体"/>
        </w:rPr>
      </w:pPr>
      <w:bookmarkStart w:id="207" w:name="_Toc489019907"/>
      <w:r>
        <w:rPr>
          <w:rFonts w:ascii="楷体" w:eastAsia="楷体" w:hAnsi="楷体" w:hint="eastAsia"/>
        </w:rPr>
        <w:t>约束</w:t>
      </w:r>
      <w:bookmarkEnd w:id="207"/>
    </w:p>
    <w:p w:rsidR="00D94606" w:rsidRDefault="00602538">
      <w:pPr>
        <w:spacing w:line="360" w:lineRule="auto"/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前台安卓和IOS两个版本，开发语言：</w:t>
      </w:r>
      <w:r w:rsidR="00611F11">
        <w:rPr>
          <w:rFonts w:ascii="宋体" w:hAnsi="宋体" w:cs="宋体" w:hint="eastAsia"/>
        </w:rPr>
        <w:t>原生</w:t>
      </w:r>
      <w:r w:rsidR="0053440B">
        <w:rPr>
          <w:rFonts w:ascii="宋体" w:hAnsi="宋体" w:cs="宋体" w:hint="eastAsia"/>
        </w:rPr>
        <w:t>加</w:t>
      </w:r>
      <w:r>
        <w:rPr>
          <w:rFonts w:ascii="宋体" w:hAnsi="宋体" w:cs="宋体" w:hint="eastAsia"/>
        </w:rPr>
        <w:t>H5。</w:t>
      </w: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F904D9" w:rsidRDefault="00F904D9">
      <w:pPr>
        <w:spacing w:line="360" w:lineRule="auto"/>
        <w:ind w:firstLine="420"/>
        <w:rPr>
          <w:rFonts w:ascii="宋体" w:hAnsi="宋体" w:cs="宋体"/>
        </w:rPr>
      </w:pPr>
    </w:p>
    <w:p w:rsidR="00776B55" w:rsidRDefault="00776B55" w:rsidP="00695257">
      <w:pPr>
        <w:pStyle w:val="1"/>
        <w:numPr>
          <w:ilvl w:val="0"/>
          <w:numId w:val="1"/>
        </w:numPr>
        <w:spacing w:beforeLines="50" w:afterLines="50" w:line="360" w:lineRule="auto"/>
        <w:ind w:left="0" w:firstLine="0"/>
        <w:rPr>
          <w:rFonts w:ascii="宋体" w:hAnsi="宋体" w:cs="宋体"/>
          <w:sz w:val="36"/>
          <w:szCs w:val="36"/>
        </w:rPr>
      </w:pPr>
      <w:bookmarkStart w:id="208" w:name="_Toc22281"/>
      <w:bookmarkStart w:id="209" w:name="_Toc489019908"/>
      <w:r>
        <w:rPr>
          <w:rFonts w:ascii="宋体" w:hAnsi="宋体" w:cs="宋体" w:hint="eastAsia"/>
          <w:sz w:val="36"/>
          <w:szCs w:val="36"/>
        </w:rPr>
        <w:t>需求签字确认</w:t>
      </w:r>
      <w:bookmarkEnd w:id="208"/>
      <w:bookmarkEnd w:id="209"/>
    </w:p>
    <w:p w:rsidR="00776B55" w:rsidRDefault="00776B55" w:rsidP="00776B55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甲方认真阅读了《“</w:t>
      </w:r>
      <w:r w:rsidRPr="00776B55">
        <w:rPr>
          <w:rFonts w:hint="eastAsia"/>
          <w:sz w:val="24"/>
          <w:szCs w:val="24"/>
          <w:u w:val="single"/>
        </w:rPr>
        <w:t>九州物流货运</w:t>
      </w:r>
      <w:r w:rsidRPr="00776B55">
        <w:rPr>
          <w:rFonts w:hint="eastAsia"/>
          <w:sz w:val="24"/>
          <w:szCs w:val="24"/>
          <w:u w:val="single"/>
        </w:rPr>
        <w:t>APP</w:t>
      </w:r>
      <w:r w:rsidRPr="00776B55">
        <w:rPr>
          <w:rFonts w:hint="eastAsia"/>
          <w:sz w:val="24"/>
          <w:szCs w:val="24"/>
          <w:u w:val="single"/>
        </w:rPr>
        <w:t>系统开发</w:t>
      </w:r>
      <w:r w:rsidR="00B43970">
        <w:rPr>
          <w:rFonts w:hint="eastAsia"/>
          <w:sz w:val="24"/>
          <w:szCs w:val="24"/>
        </w:rPr>
        <w:t>”项目</w:t>
      </w:r>
      <w:r>
        <w:rPr>
          <w:rFonts w:hint="eastAsia"/>
          <w:sz w:val="24"/>
          <w:szCs w:val="24"/>
        </w:rPr>
        <w:t>需求确认书》的全部内容，且能够无歧义理解该项目需求确认书全部内容，确认</w:t>
      </w:r>
      <w:r w:rsidR="00B43970">
        <w:rPr>
          <w:rFonts w:hint="eastAsia"/>
          <w:sz w:val="24"/>
          <w:szCs w:val="24"/>
        </w:rPr>
        <w:t>内容</w:t>
      </w:r>
      <w:r>
        <w:rPr>
          <w:rFonts w:hint="eastAsia"/>
          <w:sz w:val="24"/>
          <w:szCs w:val="24"/>
        </w:rPr>
        <w:t>描述符合甲方提出的项目需求。</w:t>
      </w:r>
    </w:p>
    <w:p w:rsidR="00776B55" w:rsidRDefault="00776B55" w:rsidP="00776B55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项目需求确认书一式两份，甲、乙双方各执一份。</w:t>
      </w:r>
    </w:p>
    <w:p w:rsidR="00776B55" w:rsidRDefault="00776B55" w:rsidP="00776B55">
      <w:pPr>
        <w:spacing w:line="360" w:lineRule="auto"/>
        <w:ind w:firstLine="420"/>
      </w:pPr>
    </w:p>
    <w:p w:rsidR="00776B55" w:rsidRDefault="00776B55" w:rsidP="00776B55">
      <w:pPr>
        <w:spacing w:line="360" w:lineRule="auto"/>
        <w:rPr>
          <w:u w:val="single"/>
        </w:rPr>
      </w:pPr>
      <w:r>
        <w:rPr>
          <w:rFonts w:hint="eastAsia"/>
        </w:rPr>
        <w:t>甲方：</w:t>
      </w:r>
      <w:r>
        <w:rPr>
          <w:rFonts w:hint="eastAsia"/>
          <w:u w:val="single"/>
        </w:rPr>
        <w:t xml:space="preserve">  </w:t>
      </w:r>
      <w:r w:rsidRPr="00776B55">
        <w:rPr>
          <w:rFonts w:hint="eastAsia"/>
          <w:u w:val="single"/>
        </w:rPr>
        <w:t>黄石九州物流有限责任公司</w:t>
      </w:r>
      <w:r>
        <w:rPr>
          <w:rFonts w:hint="eastAsia"/>
          <w:u w:val="single"/>
        </w:rPr>
        <w:t xml:space="preserve">                   </w:t>
      </w:r>
      <w:r>
        <w:rPr>
          <w:rFonts w:hint="eastAsia"/>
          <w:u w:val="single"/>
        </w:rPr>
        <w:t>（盖章）</w:t>
      </w:r>
      <w:r>
        <w:rPr>
          <w:rFonts w:hint="eastAsia"/>
          <w:u w:val="single"/>
        </w:rPr>
        <w:t xml:space="preserve"> </w:t>
      </w:r>
    </w:p>
    <w:p w:rsidR="00776B55" w:rsidRDefault="00776B55" w:rsidP="00776B55">
      <w:pPr>
        <w:spacing w:line="360" w:lineRule="auto"/>
      </w:pPr>
    </w:p>
    <w:p w:rsidR="00776B55" w:rsidRDefault="00776B55" w:rsidP="00776B55">
      <w:pPr>
        <w:spacing w:line="360" w:lineRule="auto"/>
      </w:pPr>
      <w:r>
        <w:rPr>
          <w:rFonts w:hint="eastAsia"/>
        </w:rPr>
        <w:t>甲方法定代表人</w:t>
      </w:r>
      <w:r>
        <w:rPr>
          <w:rFonts w:hint="eastAsia"/>
        </w:rPr>
        <w:t>/</w:t>
      </w:r>
      <w:r>
        <w:rPr>
          <w:rFonts w:hint="eastAsia"/>
        </w:rPr>
        <w:t>委托代表人：</w:t>
      </w:r>
      <w:r>
        <w:rPr>
          <w:rFonts w:hint="eastAsia"/>
          <w:u w:val="single"/>
        </w:rPr>
        <w:t xml:space="preserve">                        </w:t>
      </w:r>
      <w:r>
        <w:rPr>
          <w:rFonts w:hint="eastAsia"/>
          <w:u w:val="single"/>
        </w:rPr>
        <w:t>（签字）</w:t>
      </w:r>
      <w:r>
        <w:rPr>
          <w:rFonts w:hint="eastAsia"/>
        </w:rPr>
        <w:t xml:space="preserve"> </w:t>
      </w:r>
    </w:p>
    <w:p w:rsidR="00B43970" w:rsidRDefault="00B43970" w:rsidP="00B43970">
      <w:pPr>
        <w:spacing w:line="360" w:lineRule="auto"/>
      </w:pPr>
    </w:p>
    <w:p w:rsidR="00B43970" w:rsidRDefault="00B43970" w:rsidP="00B43970">
      <w:pPr>
        <w:spacing w:line="360" w:lineRule="auto"/>
      </w:pPr>
      <w:r>
        <w:rPr>
          <w:rFonts w:hint="eastAsia"/>
        </w:rPr>
        <w:t>签署确认日期：</w:t>
      </w:r>
      <w:r>
        <w:rPr>
          <w:rFonts w:hint="eastAsia"/>
        </w:rPr>
        <w:t>_______</w:t>
      </w:r>
      <w:r>
        <w:rPr>
          <w:rFonts w:hint="eastAsia"/>
        </w:rPr>
        <w:t>年</w:t>
      </w:r>
      <w:r>
        <w:rPr>
          <w:rFonts w:hint="eastAsia"/>
        </w:rPr>
        <w:t>_______</w:t>
      </w:r>
      <w:r>
        <w:rPr>
          <w:rFonts w:hint="eastAsia"/>
        </w:rPr>
        <w:t>月</w:t>
      </w:r>
      <w:r>
        <w:rPr>
          <w:rFonts w:hint="eastAsia"/>
        </w:rPr>
        <w:t>______</w:t>
      </w:r>
      <w:r>
        <w:rPr>
          <w:rFonts w:hint="eastAsia"/>
        </w:rPr>
        <w:t>日</w:t>
      </w:r>
    </w:p>
    <w:p w:rsidR="00776B55" w:rsidRPr="00B43970" w:rsidRDefault="00776B55" w:rsidP="00776B55">
      <w:pPr>
        <w:spacing w:line="360" w:lineRule="auto"/>
      </w:pPr>
    </w:p>
    <w:p w:rsidR="00776B55" w:rsidRDefault="00776B55" w:rsidP="00776B55">
      <w:pPr>
        <w:spacing w:line="360" w:lineRule="auto"/>
        <w:rPr>
          <w:u w:val="single"/>
        </w:rPr>
      </w:pPr>
      <w:r>
        <w:rPr>
          <w:rFonts w:hint="eastAsia"/>
        </w:rPr>
        <w:t>乙方：</w:t>
      </w:r>
      <w:r>
        <w:rPr>
          <w:rFonts w:hint="eastAsia"/>
          <w:u w:val="single"/>
        </w:rPr>
        <w:t xml:space="preserve">  </w:t>
      </w:r>
      <w:r w:rsidR="00526F7C" w:rsidRPr="00526F7C">
        <w:rPr>
          <w:rFonts w:hint="eastAsia"/>
          <w:u w:val="single"/>
        </w:rPr>
        <w:t>河南采越软件技术股份有限公司</w:t>
      </w:r>
      <w:r>
        <w:rPr>
          <w:rFonts w:hint="eastAsia"/>
          <w:u w:val="single"/>
        </w:rPr>
        <w:t xml:space="preserve">                   </w:t>
      </w:r>
      <w:r>
        <w:rPr>
          <w:rFonts w:hint="eastAsia"/>
          <w:u w:val="single"/>
        </w:rPr>
        <w:t>（盖章）</w:t>
      </w:r>
      <w:r>
        <w:rPr>
          <w:rFonts w:hint="eastAsia"/>
          <w:u w:val="single"/>
        </w:rPr>
        <w:t xml:space="preserve"> </w:t>
      </w:r>
    </w:p>
    <w:p w:rsidR="00776B55" w:rsidRDefault="00776B55" w:rsidP="00776B55">
      <w:pPr>
        <w:spacing w:line="360" w:lineRule="auto"/>
      </w:pPr>
    </w:p>
    <w:p w:rsidR="00776B55" w:rsidRDefault="00776B55" w:rsidP="00776B55">
      <w:pPr>
        <w:spacing w:line="360" w:lineRule="auto"/>
      </w:pPr>
      <w:r>
        <w:rPr>
          <w:rFonts w:hint="eastAsia"/>
        </w:rPr>
        <w:t>乙方法定代表人</w:t>
      </w:r>
      <w:r>
        <w:rPr>
          <w:rFonts w:hint="eastAsia"/>
        </w:rPr>
        <w:t>/</w:t>
      </w:r>
      <w:r>
        <w:rPr>
          <w:rFonts w:hint="eastAsia"/>
        </w:rPr>
        <w:t>委托代表人：</w:t>
      </w:r>
      <w:r>
        <w:rPr>
          <w:rFonts w:hint="eastAsia"/>
          <w:u w:val="single"/>
        </w:rPr>
        <w:t xml:space="preserve">                        </w:t>
      </w:r>
      <w:r>
        <w:rPr>
          <w:rFonts w:hint="eastAsia"/>
          <w:u w:val="single"/>
        </w:rPr>
        <w:t>（签字）</w:t>
      </w:r>
      <w:r>
        <w:rPr>
          <w:rFonts w:hint="eastAsia"/>
        </w:rPr>
        <w:t xml:space="preserve"> </w:t>
      </w:r>
    </w:p>
    <w:p w:rsidR="00776B55" w:rsidRPr="00776B55" w:rsidRDefault="00776B55" w:rsidP="0033765B">
      <w:pPr>
        <w:spacing w:line="360" w:lineRule="auto"/>
        <w:rPr>
          <w:rFonts w:ascii="宋体" w:hAnsi="宋体" w:cs="宋体"/>
        </w:rPr>
      </w:pPr>
    </w:p>
    <w:sectPr w:rsidR="00776B55" w:rsidRPr="00776B55" w:rsidSect="00D94606">
      <w:footerReference w:type="default" r:id="rId220"/>
      <w:pgSz w:w="11906" w:h="16838"/>
      <w:pgMar w:top="1418" w:right="1418" w:bottom="1418" w:left="1418" w:header="851" w:footer="851" w:gutter="0"/>
      <w:pgNumType w:start="1"/>
      <w:cols w:space="425"/>
      <w:docGrid w:type="linesAndChars" w:linePitch="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0814" w:rsidRDefault="00850814" w:rsidP="00D94606">
      <w:r>
        <w:separator/>
      </w:r>
    </w:p>
  </w:endnote>
  <w:endnote w:type="continuationSeparator" w:id="0">
    <w:p w:rsidR="00850814" w:rsidRDefault="00850814" w:rsidP="00D946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397932"/>
    </w:sdtPr>
    <w:sdtEndPr>
      <w:rPr>
        <w:rFonts w:ascii="Times New Roman" w:eastAsia="黑体" w:hAnsi="Times New Roman" w:cs="Times New Roman"/>
      </w:rPr>
    </w:sdtEndPr>
    <w:sdtContent>
      <w:p w:rsidR="00A26D03" w:rsidRDefault="00612409">
        <w:pPr>
          <w:pStyle w:val="a5"/>
          <w:jc w:val="center"/>
          <w:rPr>
            <w:rFonts w:ascii="Times New Roman" w:eastAsia="黑体" w:hAnsi="Times New Roman" w:cs="Times New Roman"/>
          </w:rPr>
        </w:pPr>
        <w:r>
          <w:rPr>
            <w:rFonts w:ascii="Times New Roman" w:eastAsia="黑体" w:hAnsi="Times New Roman" w:cs="Times New Roman"/>
          </w:rPr>
          <w:fldChar w:fldCharType="begin"/>
        </w:r>
        <w:r w:rsidR="00A26D03">
          <w:rPr>
            <w:rFonts w:ascii="Times New Roman" w:eastAsia="黑体" w:hAnsi="Times New Roman" w:cs="Times New Roman"/>
          </w:rPr>
          <w:instrText>PAGE   \* MERGEFORMAT</w:instrText>
        </w:r>
        <w:r>
          <w:rPr>
            <w:rFonts w:ascii="Times New Roman" w:eastAsia="黑体" w:hAnsi="Times New Roman" w:cs="Times New Roman"/>
          </w:rPr>
          <w:fldChar w:fldCharType="separate"/>
        </w:r>
        <w:r w:rsidR="006A6777" w:rsidRPr="006A6777">
          <w:rPr>
            <w:rFonts w:ascii="Times New Roman" w:eastAsia="黑体" w:hAnsi="Times New Roman" w:cs="Times New Roman"/>
            <w:noProof/>
            <w:lang w:val="zh-CN"/>
          </w:rPr>
          <w:t>III</w:t>
        </w:r>
        <w:r>
          <w:rPr>
            <w:rFonts w:ascii="Times New Roman" w:eastAsia="黑体" w:hAnsi="Times New Roman" w:cs="Times New Roman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6D03" w:rsidRDefault="00A26D03">
    <w:pPr>
      <w:pStyle w:val="a5"/>
      <w:jc w:val="center"/>
      <w:rPr>
        <w:rFonts w:ascii="黑体" w:eastAsia="黑体" w:hAnsi="黑体"/>
      </w:rPr>
    </w:pPr>
    <w:r>
      <w:rPr>
        <w:rFonts w:ascii="黑体" w:eastAsia="黑体" w:hAnsi="黑体" w:hint="eastAsia"/>
      </w:rPr>
      <w:t>第</w:t>
    </w:r>
    <w:r w:rsidR="00612409">
      <w:rPr>
        <w:rFonts w:ascii="黑体" w:eastAsia="黑体" w:hAnsi="黑体"/>
        <w:bCs/>
      </w:rPr>
      <w:fldChar w:fldCharType="begin"/>
    </w:r>
    <w:r>
      <w:rPr>
        <w:rFonts w:ascii="黑体" w:eastAsia="黑体" w:hAnsi="黑体"/>
        <w:bCs/>
      </w:rPr>
      <w:instrText>PAGE</w:instrText>
    </w:r>
    <w:r w:rsidR="00612409">
      <w:rPr>
        <w:rFonts w:ascii="黑体" w:eastAsia="黑体" w:hAnsi="黑体"/>
        <w:bCs/>
      </w:rPr>
      <w:fldChar w:fldCharType="separate"/>
    </w:r>
    <w:r w:rsidR="002C5677">
      <w:rPr>
        <w:rFonts w:ascii="黑体" w:eastAsia="黑体" w:hAnsi="黑体"/>
        <w:bCs/>
        <w:noProof/>
      </w:rPr>
      <w:t>181</w:t>
    </w:r>
    <w:r w:rsidR="00612409">
      <w:rPr>
        <w:rFonts w:ascii="黑体" w:eastAsia="黑体" w:hAnsi="黑体"/>
        <w:bCs/>
      </w:rPr>
      <w:fldChar w:fldCharType="end"/>
    </w:r>
    <w:proofErr w:type="gramStart"/>
    <w:r>
      <w:rPr>
        <w:rFonts w:ascii="黑体" w:eastAsia="黑体" w:hAnsi="黑体" w:hint="eastAsia"/>
        <w:bCs/>
      </w:rPr>
      <w:t>页</w:t>
    </w:r>
    <w:r>
      <w:rPr>
        <w:rFonts w:ascii="黑体" w:eastAsia="黑体" w:hAnsi="黑体" w:hint="eastAsia"/>
        <w:lang w:val="zh-CN"/>
      </w:rPr>
      <w:t>共</w:t>
    </w:r>
    <w:proofErr w:type="gramEnd"/>
    <w:r w:rsidR="00612409">
      <w:rPr>
        <w:rFonts w:ascii="黑体" w:eastAsia="黑体" w:hAnsi="黑体"/>
        <w:bCs/>
      </w:rPr>
      <w:fldChar w:fldCharType="begin"/>
    </w:r>
    <w:r>
      <w:rPr>
        <w:rFonts w:ascii="黑体" w:eastAsia="黑体" w:hAnsi="黑体"/>
        <w:bCs/>
      </w:rPr>
      <w:instrText xml:space="preserve"> SECTIONPAGES  </w:instrText>
    </w:r>
    <w:r w:rsidR="00612409">
      <w:rPr>
        <w:rFonts w:ascii="黑体" w:eastAsia="黑体" w:hAnsi="黑体"/>
        <w:bCs/>
      </w:rPr>
      <w:fldChar w:fldCharType="separate"/>
    </w:r>
    <w:r w:rsidR="002C5677">
      <w:rPr>
        <w:rFonts w:ascii="黑体" w:eastAsia="黑体" w:hAnsi="黑体"/>
        <w:bCs/>
        <w:noProof/>
      </w:rPr>
      <w:t>185</w:t>
    </w:r>
    <w:r w:rsidR="00612409">
      <w:rPr>
        <w:rFonts w:ascii="黑体" w:eastAsia="黑体" w:hAnsi="黑体"/>
        <w:bCs/>
      </w:rPr>
      <w:fldChar w:fldCharType="end"/>
    </w:r>
    <w:r>
      <w:rPr>
        <w:rFonts w:ascii="黑体" w:eastAsia="黑体" w:hAnsi="黑体" w:hint="eastAsia"/>
        <w:bCs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0814" w:rsidRDefault="00850814" w:rsidP="00D94606">
      <w:r>
        <w:separator/>
      </w:r>
    </w:p>
  </w:footnote>
  <w:footnote w:type="continuationSeparator" w:id="0">
    <w:p w:rsidR="00850814" w:rsidRDefault="00850814" w:rsidP="00D9460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6D03" w:rsidRDefault="00A26D03">
    <w:pPr>
      <w:pStyle w:val="a6"/>
      <w:wordWrap w:val="0"/>
      <w:jc w:val="right"/>
      <w:rPr>
        <w:rFonts w:asciiTheme="minorEastAsia" w:hAnsiTheme="minorEastAsia"/>
      </w:rPr>
    </w:pPr>
    <w:r w:rsidRPr="00F4091E">
      <w:rPr>
        <w:rFonts w:hint="eastAsia"/>
      </w:rPr>
      <w:t>河南采越软件技术股份有限公司</w:t>
    </w:r>
    <w:r>
      <w:rPr>
        <w:rFonts w:asciiTheme="minorEastAsia" w:hAnsiTheme="minorEastAsia"/>
        <w:noProof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32385</wp:posOffset>
          </wp:positionH>
          <wp:positionV relativeFrom="paragraph">
            <wp:posOffset>-111760</wp:posOffset>
          </wp:positionV>
          <wp:extent cx="1095375" cy="285750"/>
          <wp:effectExtent l="0" t="0" r="9525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95375" cy="2857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Theme="minorEastAsia" w:hAnsiTheme="minorEastAsia" w:hint="eastAsia"/>
      </w:rPr>
      <w:t xml:space="preserve">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6D03" w:rsidRDefault="00A26D03">
    <w:pPr>
      <w:pStyle w:val="a6"/>
      <w:wordWrap w:val="0"/>
      <w:jc w:val="right"/>
      <w:rPr>
        <w:rFonts w:asciiTheme="minorEastAsia" w:hAnsiTheme="minorEastAsia"/>
      </w:rPr>
    </w:pPr>
    <w:r w:rsidRPr="00F4091E">
      <w:rPr>
        <w:rFonts w:hint="eastAsia"/>
      </w:rPr>
      <w:t>河南采越软件技术股份有限公司</w:t>
    </w:r>
    <w:r>
      <w:rPr>
        <w:rFonts w:asciiTheme="minorEastAsia" w:hAnsiTheme="minorEastAsia"/>
        <w:noProof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32385</wp:posOffset>
          </wp:positionH>
          <wp:positionV relativeFrom="paragraph">
            <wp:posOffset>-111760</wp:posOffset>
          </wp:positionV>
          <wp:extent cx="1095375" cy="285750"/>
          <wp:effectExtent l="0" t="0" r="9525" b="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psCustomData="http://www.wps.cn/officeDocument/2013/wpsCustomData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95375" cy="2857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5A1954"/>
    <w:multiLevelType w:val="hybridMultilevel"/>
    <w:tmpl w:val="2540790E"/>
    <w:lvl w:ilvl="0" w:tplc="A5F6634E">
      <w:start w:val="3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E3337A"/>
    <w:multiLevelType w:val="hybridMultilevel"/>
    <w:tmpl w:val="D5D2572E"/>
    <w:lvl w:ilvl="0" w:tplc="59D47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CA08B0"/>
    <w:multiLevelType w:val="multilevel"/>
    <w:tmpl w:val="2FCA08B0"/>
    <w:lvl w:ilvl="0">
      <w:start w:val="1"/>
      <w:numFmt w:val="decimal"/>
      <w:lvlText w:val="%1."/>
      <w:lvlJc w:val="left"/>
      <w:pPr>
        <w:ind w:left="2693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2B42E2B"/>
    <w:multiLevelType w:val="multilevel"/>
    <w:tmpl w:val="42B42E2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5164211B"/>
    <w:multiLevelType w:val="hybridMultilevel"/>
    <w:tmpl w:val="7DF4A080"/>
    <w:lvl w:ilvl="0" w:tplc="901ADDC6">
      <w:start w:val="3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1C13B4"/>
    <w:multiLevelType w:val="multilevel"/>
    <w:tmpl w:val="571C13B4"/>
    <w:lvl w:ilvl="0">
      <w:start w:val="4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59744378"/>
    <w:multiLevelType w:val="singleLevel"/>
    <w:tmpl w:val="59744378"/>
    <w:lvl w:ilvl="0">
      <w:start w:val="1"/>
      <w:numFmt w:val="decimal"/>
      <w:suff w:val="nothing"/>
      <w:lvlText w:val="（%1）"/>
      <w:lvlJc w:val="left"/>
    </w:lvl>
  </w:abstractNum>
  <w:abstractNum w:abstractNumId="7">
    <w:nsid w:val="59744414"/>
    <w:multiLevelType w:val="singleLevel"/>
    <w:tmpl w:val="59744414"/>
    <w:lvl w:ilvl="0">
      <w:start w:val="1"/>
      <w:numFmt w:val="decimal"/>
      <w:suff w:val="nothing"/>
      <w:lvlText w:val="（%1）"/>
      <w:lvlJc w:val="left"/>
    </w:lvl>
  </w:abstractNum>
  <w:abstractNum w:abstractNumId="8">
    <w:nsid w:val="59744580"/>
    <w:multiLevelType w:val="singleLevel"/>
    <w:tmpl w:val="59744580"/>
    <w:lvl w:ilvl="0">
      <w:start w:val="1"/>
      <w:numFmt w:val="decimal"/>
      <w:suff w:val="nothing"/>
      <w:lvlText w:val="（%1）"/>
      <w:lvlJc w:val="left"/>
    </w:lvl>
  </w:abstractNum>
  <w:abstractNum w:abstractNumId="9">
    <w:nsid w:val="59744794"/>
    <w:multiLevelType w:val="singleLevel"/>
    <w:tmpl w:val="59744794"/>
    <w:lvl w:ilvl="0">
      <w:start w:val="1"/>
      <w:numFmt w:val="decimal"/>
      <w:suff w:val="nothing"/>
      <w:lvlText w:val="（%1）"/>
      <w:lvlJc w:val="left"/>
    </w:lvl>
  </w:abstractNum>
  <w:abstractNum w:abstractNumId="10">
    <w:nsid w:val="5974499C"/>
    <w:multiLevelType w:val="singleLevel"/>
    <w:tmpl w:val="5974499C"/>
    <w:lvl w:ilvl="0">
      <w:start w:val="1"/>
      <w:numFmt w:val="decimal"/>
      <w:suff w:val="nothing"/>
      <w:lvlText w:val="（%1）"/>
      <w:lvlJc w:val="left"/>
    </w:lvl>
  </w:abstractNum>
  <w:abstractNum w:abstractNumId="11">
    <w:nsid w:val="59744A2E"/>
    <w:multiLevelType w:val="singleLevel"/>
    <w:tmpl w:val="59744A2E"/>
    <w:lvl w:ilvl="0">
      <w:start w:val="1"/>
      <w:numFmt w:val="decimal"/>
      <w:suff w:val="nothing"/>
      <w:lvlText w:val="（%1）"/>
      <w:lvlJc w:val="left"/>
    </w:lvl>
  </w:abstractNum>
  <w:abstractNum w:abstractNumId="12">
    <w:nsid w:val="59745DE0"/>
    <w:multiLevelType w:val="singleLevel"/>
    <w:tmpl w:val="59745DE0"/>
    <w:lvl w:ilvl="0">
      <w:start w:val="1"/>
      <w:numFmt w:val="decimal"/>
      <w:suff w:val="nothing"/>
      <w:lvlText w:val="（%1）"/>
      <w:lvlJc w:val="left"/>
    </w:lvl>
  </w:abstractNum>
  <w:abstractNum w:abstractNumId="13">
    <w:nsid w:val="59745FE9"/>
    <w:multiLevelType w:val="singleLevel"/>
    <w:tmpl w:val="59745FE9"/>
    <w:lvl w:ilvl="0">
      <w:start w:val="1"/>
      <w:numFmt w:val="decimal"/>
      <w:suff w:val="nothing"/>
      <w:lvlText w:val="（%1）"/>
      <w:lvlJc w:val="left"/>
    </w:lvl>
  </w:abstractNum>
  <w:abstractNum w:abstractNumId="14">
    <w:nsid w:val="5974639C"/>
    <w:multiLevelType w:val="singleLevel"/>
    <w:tmpl w:val="5974639C"/>
    <w:lvl w:ilvl="0">
      <w:start w:val="1"/>
      <w:numFmt w:val="decimal"/>
      <w:suff w:val="nothing"/>
      <w:lvlText w:val="（%1）"/>
      <w:lvlJc w:val="left"/>
    </w:lvl>
  </w:abstractNum>
  <w:abstractNum w:abstractNumId="15">
    <w:nsid w:val="5974649A"/>
    <w:multiLevelType w:val="singleLevel"/>
    <w:tmpl w:val="5974649A"/>
    <w:lvl w:ilvl="0">
      <w:start w:val="1"/>
      <w:numFmt w:val="decimal"/>
      <w:suff w:val="nothing"/>
      <w:lvlText w:val="（%1）"/>
      <w:lvlJc w:val="left"/>
    </w:lvl>
  </w:abstractNum>
  <w:abstractNum w:abstractNumId="16">
    <w:nsid w:val="59746511"/>
    <w:multiLevelType w:val="singleLevel"/>
    <w:tmpl w:val="59746511"/>
    <w:lvl w:ilvl="0">
      <w:start w:val="1"/>
      <w:numFmt w:val="decimal"/>
      <w:suff w:val="nothing"/>
      <w:lvlText w:val="（%1）"/>
      <w:lvlJc w:val="left"/>
    </w:lvl>
  </w:abstractNum>
  <w:abstractNum w:abstractNumId="17">
    <w:nsid w:val="59746B45"/>
    <w:multiLevelType w:val="singleLevel"/>
    <w:tmpl w:val="59746B45"/>
    <w:lvl w:ilvl="0">
      <w:start w:val="1"/>
      <w:numFmt w:val="decimal"/>
      <w:suff w:val="nothing"/>
      <w:lvlText w:val="（%1）"/>
      <w:lvlJc w:val="left"/>
    </w:lvl>
  </w:abstractNum>
  <w:abstractNum w:abstractNumId="18">
    <w:nsid w:val="73E4452F"/>
    <w:multiLevelType w:val="hybridMultilevel"/>
    <w:tmpl w:val="ACD8652E"/>
    <w:lvl w:ilvl="0" w:tplc="990AA4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1"/>
  </w:num>
  <w:num w:numId="6">
    <w:abstractNumId w:val="18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4"/>
  </w:num>
  <w:num w:numId="15">
    <w:abstractNumId w:val="13"/>
  </w:num>
  <w:num w:numId="16">
    <w:abstractNumId w:val="15"/>
  </w:num>
  <w:num w:numId="17">
    <w:abstractNumId w:val="16"/>
  </w:num>
  <w:num w:numId="18">
    <w:abstractNumId w:val="17"/>
  </w:num>
  <w:num w:numId="19">
    <w:abstractNumId w:val="0"/>
  </w:num>
  <w:num w:numId="20">
    <w:abstractNumId w:val="4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bordersDoNotSurroundHeader/>
  <w:bordersDoNotSurroundFooter/>
  <w:proofState w:spelling="clean" w:grammar="clean"/>
  <w:defaultTabStop w:val="420"/>
  <w:drawingGridVerticalSpacing w:val="291"/>
  <w:noPunctuationKerning/>
  <w:characterSpacingControl w:val="compressPunctuation"/>
  <w:hdrShapeDefaults>
    <o:shapedefaults v:ext="edit" spidmax="4301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B3A19"/>
    <w:rsid w:val="0000091F"/>
    <w:rsid w:val="0000171C"/>
    <w:rsid w:val="00003491"/>
    <w:rsid w:val="00003B95"/>
    <w:rsid w:val="00004835"/>
    <w:rsid w:val="00005BCD"/>
    <w:rsid w:val="00006D68"/>
    <w:rsid w:val="00007684"/>
    <w:rsid w:val="00010977"/>
    <w:rsid w:val="00011B7F"/>
    <w:rsid w:val="000121FD"/>
    <w:rsid w:val="00012228"/>
    <w:rsid w:val="000123A0"/>
    <w:rsid w:val="0001284C"/>
    <w:rsid w:val="000128F5"/>
    <w:rsid w:val="000129E1"/>
    <w:rsid w:val="000136E1"/>
    <w:rsid w:val="00014A43"/>
    <w:rsid w:val="00014C66"/>
    <w:rsid w:val="0001505D"/>
    <w:rsid w:val="00016633"/>
    <w:rsid w:val="000169BF"/>
    <w:rsid w:val="0001781D"/>
    <w:rsid w:val="00017D44"/>
    <w:rsid w:val="000202BB"/>
    <w:rsid w:val="00020CF7"/>
    <w:rsid w:val="00022179"/>
    <w:rsid w:val="00022D35"/>
    <w:rsid w:val="00022F04"/>
    <w:rsid w:val="00023FE1"/>
    <w:rsid w:val="0002411E"/>
    <w:rsid w:val="00024867"/>
    <w:rsid w:val="0002533F"/>
    <w:rsid w:val="0002541D"/>
    <w:rsid w:val="0002675E"/>
    <w:rsid w:val="00026F9F"/>
    <w:rsid w:val="00027AB4"/>
    <w:rsid w:val="00027D1D"/>
    <w:rsid w:val="00030A84"/>
    <w:rsid w:val="00032E9B"/>
    <w:rsid w:val="000339B3"/>
    <w:rsid w:val="00034594"/>
    <w:rsid w:val="00035085"/>
    <w:rsid w:val="000376B8"/>
    <w:rsid w:val="00037832"/>
    <w:rsid w:val="00037BD1"/>
    <w:rsid w:val="000402CA"/>
    <w:rsid w:val="00040385"/>
    <w:rsid w:val="00043387"/>
    <w:rsid w:val="00044108"/>
    <w:rsid w:val="0004454B"/>
    <w:rsid w:val="00044A9A"/>
    <w:rsid w:val="00045071"/>
    <w:rsid w:val="0004595F"/>
    <w:rsid w:val="00045DBB"/>
    <w:rsid w:val="000502C3"/>
    <w:rsid w:val="00050BFF"/>
    <w:rsid w:val="00051DD2"/>
    <w:rsid w:val="00051FC9"/>
    <w:rsid w:val="00052512"/>
    <w:rsid w:val="000529BD"/>
    <w:rsid w:val="00052FDF"/>
    <w:rsid w:val="000539EC"/>
    <w:rsid w:val="00053CC7"/>
    <w:rsid w:val="00053DA6"/>
    <w:rsid w:val="00054247"/>
    <w:rsid w:val="0005459B"/>
    <w:rsid w:val="0005474D"/>
    <w:rsid w:val="000548E6"/>
    <w:rsid w:val="00055619"/>
    <w:rsid w:val="000557D2"/>
    <w:rsid w:val="000561F4"/>
    <w:rsid w:val="00056DD4"/>
    <w:rsid w:val="00057B70"/>
    <w:rsid w:val="000607A6"/>
    <w:rsid w:val="0006133F"/>
    <w:rsid w:val="00063028"/>
    <w:rsid w:val="00063214"/>
    <w:rsid w:val="00065123"/>
    <w:rsid w:val="000668B2"/>
    <w:rsid w:val="0006761F"/>
    <w:rsid w:val="00070283"/>
    <w:rsid w:val="0007060B"/>
    <w:rsid w:val="00070A00"/>
    <w:rsid w:val="00070AEA"/>
    <w:rsid w:val="00070C41"/>
    <w:rsid w:val="00070CB7"/>
    <w:rsid w:val="00070F95"/>
    <w:rsid w:val="000710A2"/>
    <w:rsid w:val="000714F6"/>
    <w:rsid w:val="000714FF"/>
    <w:rsid w:val="00071B86"/>
    <w:rsid w:val="00071E51"/>
    <w:rsid w:val="00071E8A"/>
    <w:rsid w:val="0007223B"/>
    <w:rsid w:val="00073384"/>
    <w:rsid w:val="00074975"/>
    <w:rsid w:val="00074AF1"/>
    <w:rsid w:val="00074E1E"/>
    <w:rsid w:val="000750A2"/>
    <w:rsid w:val="000750C9"/>
    <w:rsid w:val="000753E0"/>
    <w:rsid w:val="00075DDD"/>
    <w:rsid w:val="00076A34"/>
    <w:rsid w:val="00077A7A"/>
    <w:rsid w:val="00081855"/>
    <w:rsid w:val="00081A0B"/>
    <w:rsid w:val="0008214A"/>
    <w:rsid w:val="00082992"/>
    <w:rsid w:val="00082E72"/>
    <w:rsid w:val="0008312F"/>
    <w:rsid w:val="000857BD"/>
    <w:rsid w:val="00086209"/>
    <w:rsid w:val="00086314"/>
    <w:rsid w:val="00086828"/>
    <w:rsid w:val="00086B76"/>
    <w:rsid w:val="00086D17"/>
    <w:rsid w:val="00090D42"/>
    <w:rsid w:val="00091102"/>
    <w:rsid w:val="000913CA"/>
    <w:rsid w:val="0009192C"/>
    <w:rsid w:val="00091B14"/>
    <w:rsid w:val="00091ECE"/>
    <w:rsid w:val="00092148"/>
    <w:rsid w:val="00092459"/>
    <w:rsid w:val="000925E3"/>
    <w:rsid w:val="0009338F"/>
    <w:rsid w:val="0009398D"/>
    <w:rsid w:val="00094377"/>
    <w:rsid w:val="00094F2E"/>
    <w:rsid w:val="00095514"/>
    <w:rsid w:val="000957B8"/>
    <w:rsid w:val="000962E3"/>
    <w:rsid w:val="00097124"/>
    <w:rsid w:val="000A05BA"/>
    <w:rsid w:val="000A176F"/>
    <w:rsid w:val="000A2CA7"/>
    <w:rsid w:val="000A30E2"/>
    <w:rsid w:val="000A3211"/>
    <w:rsid w:val="000A32DD"/>
    <w:rsid w:val="000A333A"/>
    <w:rsid w:val="000A3B2C"/>
    <w:rsid w:val="000A3C65"/>
    <w:rsid w:val="000A5F30"/>
    <w:rsid w:val="000A65D1"/>
    <w:rsid w:val="000A6B71"/>
    <w:rsid w:val="000A733E"/>
    <w:rsid w:val="000A78B6"/>
    <w:rsid w:val="000A7E67"/>
    <w:rsid w:val="000A7FBC"/>
    <w:rsid w:val="000B1155"/>
    <w:rsid w:val="000B226C"/>
    <w:rsid w:val="000B30E9"/>
    <w:rsid w:val="000B4080"/>
    <w:rsid w:val="000B5DC6"/>
    <w:rsid w:val="000B6158"/>
    <w:rsid w:val="000B6B5E"/>
    <w:rsid w:val="000B6E49"/>
    <w:rsid w:val="000B7562"/>
    <w:rsid w:val="000B7F94"/>
    <w:rsid w:val="000C044F"/>
    <w:rsid w:val="000C08F1"/>
    <w:rsid w:val="000C096F"/>
    <w:rsid w:val="000C0975"/>
    <w:rsid w:val="000C0C41"/>
    <w:rsid w:val="000C3A70"/>
    <w:rsid w:val="000C3CA2"/>
    <w:rsid w:val="000C40A5"/>
    <w:rsid w:val="000C494B"/>
    <w:rsid w:val="000C5AB3"/>
    <w:rsid w:val="000C6346"/>
    <w:rsid w:val="000D0AD2"/>
    <w:rsid w:val="000D120A"/>
    <w:rsid w:val="000D145E"/>
    <w:rsid w:val="000D1460"/>
    <w:rsid w:val="000D1807"/>
    <w:rsid w:val="000D2771"/>
    <w:rsid w:val="000D2C13"/>
    <w:rsid w:val="000D32D0"/>
    <w:rsid w:val="000D3439"/>
    <w:rsid w:val="000D35FE"/>
    <w:rsid w:val="000D3780"/>
    <w:rsid w:val="000D4130"/>
    <w:rsid w:val="000D45FE"/>
    <w:rsid w:val="000D4AC9"/>
    <w:rsid w:val="000D4AEB"/>
    <w:rsid w:val="000D5E13"/>
    <w:rsid w:val="000D6430"/>
    <w:rsid w:val="000D6D8E"/>
    <w:rsid w:val="000D74E4"/>
    <w:rsid w:val="000E031C"/>
    <w:rsid w:val="000E1185"/>
    <w:rsid w:val="000E18E8"/>
    <w:rsid w:val="000E1AA2"/>
    <w:rsid w:val="000E2FF0"/>
    <w:rsid w:val="000E42D2"/>
    <w:rsid w:val="000E487F"/>
    <w:rsid w:val="000E4EB6"/>
    <w:rsid w:val="000E5315"/>
    <w:rsid w:val="000E5C3E"/>
    <w:rsid w:val="000E71C0"/>
    <w:rsid w:val="000F12BD"/>
    <w:rsid w:val="000F141E"/>
    <w:rsid w:val="000F36C7"/>
    <w:rsid w:val="000F3B39"/>
    <w:rsid w:val="000F5C01"/>
    <w:rsid w:val="000F6B79"/>
    <w:rsid w:val="000F6EC0"/>
    <w:rsid w:val="00100102"/>
    <w:rsid w:val="001005CC"/>
    <w:rsid w:val="00101577"/>
    <w:rsid w:val="0010168D"/>
    <w:rsid w:val="00102701"/>
    <w:rsid w:val="00102CFA"/>
    <w:rsid w:val="0010307B"/>
    <w:rsid w:val="001030F6"/>
    <w:rsid w:val="001042D0"/>
    <w:rsid w:val="00104337"/>
    <w:rsid w:val="001046ED"/>
    <w:rsid w:val="00107859"/>
    <w:rsid w:val="00110BA4"/>
    <w:rsid w:val="0011144A"/>
    <w:rsid w:val="001128CE"/>
    <w:rsid w:val="001134CC"/>
    <w:rsid w:val="00113A98"/>
    <w:rsid w:val="00114798"/>
    <w:rsid w:val="00114FA5"/>
    <w:rsid w:val="001152DD"/>
    <w:rsid w:val="00115BEB"/>
    <w:rsid w:val="001166D8"/>
    <w:rsid w:val="00116AB7"/>
    <w:rsid w:val="00116DCF"/>
    <w:rsid w:val="00117E62"/>
    <w:rsid w:val="00120800"/>
    <w:rsid w:val="001226CE"/>
    <w:rsid w:val="00122BC1"/>
    <w:rsid w:val="00124FF0"/>
    <w:rsid w:val="00126E93"/>
    <w:rsid w:val="00127B59"/>
    <w:rsid w:val="00127F90"/>
    <w:rsid w:val="0013112D"/>
    <w:rsid w:val="001312BB"/>
    <w:rsid w:val="001312E9"/>
    <w:rsid w:val="00131BDE"/>
    <w:rsid w:val="001325A6"/>
    <w:rsid w:val="00132781"/>
    <w:rsid w:val="00132AA0"/>
    <w:rsid w:val="00133EB8"/>
    <w:rsid w:val="001341C6"/>
    <w:rsid w:val="00134D7F"/>
    <w:rsid w:val="00135002"/>
    <w:rsid w:val="001359D9"/>
    <w:rsid w:val="00135D95"/>
    <w:rsid w:val="00137346"/>
    <w:rsid w:val="001377D3"/>
    <w:rsid w:val="00137BD1"/>
    <w:rsid w:val="001402DB"/>
    <w:rsid w:val="0014058D"/>
    <w:rsid w:val="001407FF"/>
    <w:rsid w:val="00140921"/>
    <w:rsid w:val="00140DE5"/>
    <w:rsid w:val="0014110F"/>
    <w:rsid w:val="001428B8"/>
    <w:rsid w:val="001430EA"/>
    <w:rsid w:val="00143148"/>
    <w:rsid w:val="00143341"/>
    <w:rsid w:val="00144567"/>
    <w:rsid w:val="001457EF"/>
    <w:rsid w:val="00145D74"/>
    <w:rsid w:val="00145F2F"/>
    <w:rsid w:val="0014755C"/>
    <w:rsid w:val="00147CBA"/>
    <w:rsid w:val="0015020A"/>
    <w:rsid w:val="0015065D"/>
    <w:rsid w:val="001508EA"/>
    <w:rsid w:val="001509DB"/>
    <w:rsid w:val="00150C8C"/>
    <w:rsid w:val="001512D3"/>
    <w:rsid w:val="0015199F"/>
    <w:rsid w:val="00151EF4"/>
    <w:rsid w:val="001535BA"/>
    <w:rsid w:val="0015548C"/>
    <w:rsid w:val="00155FC4"/>
    <w:rsid w:val="00157775"/>
    <w:rsid w:val="001600D4"/>
    <w:rsid w:val="001602A7"/>
    <w:rsid w:val="00160F8F"/>
    <w:rsid w:val="001613A8"/>
    <w:rsid w:val="00161CBF"/>
    <w:rsid w:val="0016201A"/>
    <w:rsid w:val="00162B83"/>
    <w:rsid w:val="00163948"/>
    <w:rsid w:val="00163EED"/>
    <w:rsid w:val="00163EF6"/>
    <w:rsid w:val="00163F59"/>
    <w:rsid w:val="001643C1"/>
    <w:rsid w:val="00164B01"/>
    <w:rsid w:val="00165B8F"/>
    <w:rsid w:val="0016679E"/>
    <w:rsid w:val="00166921"/>
    <w:rsid w:val="001669BC"/>
    <w:rsid w:val="0016764B"/>
    <w:rsid w:val="00167AA9"/>
    <w:rsid w:val="001706C3"/>
    <w:rsid w:val="001719C7"/>
    <w:rsid w:val="00173B1C"/>
    <w:rsid w:val="00173E3E"/>
    <w:rsid w:val="00175022"/>
    <w:rsid w:val="00175069"/>
    <w:rsid w:val="00176AAF"/>
    <w:rsid w:val="001770FB"/>
    <w:rsid w:val="00180DA3"/>
    <w:rsid w:val="00181E7A"/>
    <w:rsid w:val="00183369"/>
    <w:rsid w:val="0018362D"/>
    <w:rsid w:val="0018376A"/>
    <w:rsid w:val="00184178"/>
    <w:rsid w:val="00184B3D"/>
    <w:rsid w:val="00184C0C"/>
    <w:rsid w:val="0018536C"/>
    <w:rsid w:val="00186997"/>
    <w:rsid w:val="00187198"/>
    <w:rsid w:val="0019021A"/>
    <w:rsid w:val="001902B9"/>
    <w:rsid w:val="00190322"/>
    <w:rsid w:val="001905CA"/>
    <w:rsid w:val="00190919"/>
    <w:rsid w:val="0019115E"/>
    <w:rsid w:val="00191339"/>
    <w:rsid w:val="001914A5"/>
    <w:rsid w:val="0019230A"/>
    <w:rsid w:val="00192917"/>
    <w:rsid w:val="00195FDD"/>
    <w:rsid w:val="001960D2"/>
    <w:rsid w:val="00196589"/>
    <w:rsid w:val="00196A91"/>
    <w:rsid w:val="001974EC"/>
    <w:rsid w:val="001A0A14"/>
    <w:rsid w:val="001A0BDE"/>
    <w:rsid w:val="001A0F16"/>
    <w:rsid w:val="001A1FCF"/>
    <w:rsid w:val="001A2083"/>
    <w:rsid w:val="001A2C9C"/>
    <w:rsid w:val="001A3AB0"/>
    <w:rsid w:val="001A3EC7"/>
    <w:rsid w:val="001A4438"/>
    <w:rsid w:val="001A54A2"/>
    <w:rsid w:val="001A5743"/>
    <w:rsid w:val="001A60A4"/>
    <w:rsid w:val="001A6578"/>
    <w:rsid w:val="001A66F0"/>
    <w:rsid w:val="001A73AF"/>
    <w:rsid w:val="001A741E"/>
    <w:rsid w:val="001A7504"/>
    <w:rsid w:val="001A77B5"/>
    <w:rsid w:val="001A77DA"/>
    <w:rsid w:val="001A7A57"/>
    <w:rsid w:val="001B00AD"/>
    <w:rsid w:val="001B0906"/>
    <w:rsid w:val="001B0D63"/>
    <w:rsid w:val="001B0DA5"/>
    <w:rsid w:val="001B0F23"/>
    <w:rsid w:val="001B12E2"/>
    <w:rsid w:val="001B14D8"/>
    <w:rsid w:val="001B1E58"/>
    <w:rsid w:val="001B1FF6"/>
    <w:rsid w:val="001B25CA"/>
    <w:rsid w:val="001B2C3C"/>
    <w:rsid w:val="001B375C"/>
    <w:rsid w:val="001B3E4C"/>
    <w:rsid w:val="001B4641"/>
    <w:rsid w:val="001B5082"/>
    <w:rsid w:val="001B5D42"/>
    <w:rsid w:val="001B74C8"/>
    <w:rsid w:val="001C0929"/>
    <w:rsid w:val="001C094A"/>
    <w:rsid w:val="001C27CE"/>
    <w:rsid w:val="001C3213"/>
    <w:rsid w:val="001C3D7C"/>
    <w:rsid w:val="001C3E49"/>
    <w:rsid w:val="001C404F"/>
    <w:rsid w:val="001C464A"/>
    <w:rsid w:val="001C48E9"/>
    <w:rsid w:val="001C4BBF"/>
    <w:rsid w:val="001C4FEF"/>
    <w:rsid w:val="001C5212"/>
    <w:rsid w:val="001C75D5"/>
    <w:rsid w:val="001C75EB"/>
    <w:rsid w:val="001C7AA2"/>
    <w:rsid w:val="001C7ED1"/>
    <w:rsid w:val="001D06CF"/>
    <w:rsid w:val="001D0E04"/>
    <w:rsid w:val="001D1D23"/>
    <w:rsid w:val="001D3459"/>
    <w:rsid w:val="001D3949"/>
    <w:rsid w:val="001D47A7"/>
    <w:rsid w:val="001D485D"/>
    <w:rsid w:val="001D5272"/>
    <w:rsid w:val="001D608D"/>
    <w:rsid w:val="001D65AA"/>
    <w:rsid w:val="001D7E69"/>
    <w:rsid w:val="001E0044"/>
    <w:rsid w:val="001E0990"/>
    <w:rsid w:val="001E16CD"/>
    <w:rsid w:val="001E19BC"/>
    <w:rsid w:val="001E1A83"/>
    <w:rsid w:val="001E20C2"/>
    <w:rsid w:val="001E2610"/>
    <w:rsid w:val="001E2B19"/>
    <w:rsid w:val="001E2B27"/>
    <w:rsid w:val="001E4A1D"/>
    <w:rsid w:val="001E4ADD"/>
    <w:rsid w:val="001E4E16"/>
    <w:rsid w:val="001E4ECA"/>
    <w:rsid w:val="001E5A9E"/>
    <w:rsid w:val="001E5C33"/>
    <w:rsid w:val="001E5DE6"/>
    <w:rsid w:val="001E6146"/>
    <w:rsid w:val="001E65E1"/>
    <w:rsid w:val="001E6828"/>
    <w:rsid w:val="001E68C0"/>
    <w:rsid w:val="001E6CF0"/>
    <w:rsid w:val="001E7DAD"/>
    <w:rsid w:val="001E7DCF"/>
    <w:rsid w:val="001E7E3C"/>
    <w:rsid w:val="001F08F8"/>
    <w:rsid w:val="001F1470"/>
    <w:rsid w:val="001F1506"/>
    <w:rsid w:val="001F214B"/>
    <w:rsid w:val="001F2960"/>
    <w:rsid w:val="001F2981"/>
    <w:rsid w:val="001F36FB"/>
    <w:rsid w:val="001F3B6B"/>
    <w:rsid w:val="001F3FB9"/>
    <w:rsid w:val="001F4CAB"/>
    <w:rsid w:val="001F655D"/>
    <w:rsid w:val="001F6B52"/>
    <w:rsid w:val="001F774D"/>
    <w:rsid w:val="00201627"/>
    <w:rsid w:val="00201DF0"/>
    <w:rsid w:val="00202E62"/>
    <w:rsid w:val="00204435"/>
    <w:rsid w:val="002051DB"/>
    <w:rsid w:val="0020675D"/>
    <w:rsid w:val="002075C9"/>
    <w:rsid w:val="00207BE0"/>
    <w:rsid w:val="00207E7E"/>
    <w:rsid w:val="002107D9"/>
    <w:rsid w:val="002118C2"/>
    <w:rsid w:val="0021258E"/>
    <w:rsid w:val="00212FF3"/>
    <w:rsid w:val="0021306E"/>
    <w:rsid w:val="00213744"/>
    <w:rsid w:val="00213DE1"/>
    <w:rsid w:val="00214986"/>
    <w:rsid w:val="002158B3"/>
    <w:rsid w:val="002158C5"/>
    <w:rsid w:val="00216AEB"/>
    <w:rsid w:val="00217785"/>
    <w:rsid w:val="0021781C"/>
    <w:rsid w:val="00217C91"/>
    <w:rsid w:val="00220146"/>
    <w:rsid w:val="00220629"/>
    <w:rsid w:val="00222465"/>
    <w:rsid w:val="00222D99"/>
    <w:rsid w:val="002232FA"/>
    <w:rsid w:val="00223DF4"/>
    <w:rsid w:val="00224329"/>
    <w:rsid w:val="002249BA"/>
    <w:rsid w:val="00224DA5"/>
    <w:rsid w:val="00225392"/>
    <w:rsid w:val="00225F72"/>
    <w:rsid w:val="002262FD"/>
    <w:rsid w:val="002269DE"/>
    <w:rsid w:val="00226E5C"/>
    <w:rsid w:val="00226ECB"/>
    <w:rsid w:val="002270A4"/>
    <w:rsid w:val="00227333"/>
    <w:rsid w:val="002274B7"/>
    <w:rsid w:val="0023004E"/>
    <w:rsid w:val="00231B2A"/>
    <w:rsid w:val="00232388"/>
    <w:rsid w:val="0023264E"/>
    <w:rsid w:val="00232707"/>
    <w:rsid w:val="0023276F"/>
    <w:rsid w:val="00232F13"/>
    <w:rsid w:val="00233287"/>
    <w:rsid w:val="002333F1"/>
    <w:rsid w:val="00233737"/>
    <w:rsid w:val="00233850"/>
    <w:rsid w:val="0023414F"/>
    <w:rsid w:val="002346FE"/>
    <w:rsid w:val="002363E2"/>
    <w:rsid w:val="00236448"/>
    <w:rsid w:val="00236EC0"/>
    <w:rsid w:val="00237290"/>
    <w:rsid w:val="002401F4"/>
    <w:rsid w:val="0024059F"/>
    <w:rsid w:val="002406DC"/>
    <w:rsid w:val="00241369"/>
    <w:rsid w:val="0024161E"/>
    <w:rsid w:val="00242161"/>
    <w:rsid w:val="00242944"/>
    <w:rsid w:val="002449F4"/>
    <w:rsid w:val="00244E42"/>
    <w:rsid w:val="002461E0"/>
    <w:rsid w:val="00246388"/>
    <w:rsid w:val="0024639A"/>
    <w:rsid w:val="002464AD"/>
    <w:rsid w:val="00246AF4"/>
    <w:rsid w:val="00246E0D"/>
    <w:rsid w:val="00246E27"/>
    <w:rsid w:val="002477AF"/>
    <w:rsid w:val="00247B23"/>
    <w:rsid w:val="00247DD0"/>
    <w:rsid w:val="00250E55"/>
    <w:rsid w:val="002512B8"/>
    <w:rsid w:val="00251CA6"/>
    <w:rsid w:val="00252D91"/>
    <w:rsid w:val="002530B3"/>
    <w:rsid w:val="00253D31"/>
    <w:rsid w:val="00254647"/>
    <w:rsid w:val="00254944"/>
    <w:rsid w:val="00261347"/>
    <w:rsid w:val="00261D02"/>
    <w:rsid w:val="00261F15"/>
    <w:rsid w:val="00262031"/>
    <w:rsid w:val="0026263A"/>
    <w:rsid w:val="00262B0F"/>
    <w:rsid w:val="00264B13"/>
    <w:rsid w:val="00264ECA"/>
    <w:rsid w:val="002652F3"/>
    <w:rsid w:val="00266968"/>
    <w:rsid w:val="0026784C"/>
    <w:rsid w:val="00267F50"/>
    <w:rsid w:val="00271131"/>
    <w:rsid w:val="0027187C"/>
    <w:rsid w:val="00271EF1"/>
    <w:rsid w:val="002723D9"/>
    <w:rsid w:val="00272D72"/>
    <w:rsid w:val="0027322E"/>
    <w:rsid w:val="002735A9"/>
    <w:rsid w:val="002735DE"/>
    <w:rsid w:val="00273D3C"/>
    <w:rsid w:val="0027498D"/>
    <w:rsid w:val="0027513D"/>
    <w:rsid w:val="00275D5E"/>
    <w:rsid w:val="00276281"/>
    <w:rsid w:val="002764BA"/>
    <w:rsid w:val="00276AFC"/>
    <w:rsid w:val="00276D8B"/>
    <w:rsid w:val="00277402"/>
    <w:rsid w:val="00277E7B"/>
    <w:rsid w:val="00280AD6"/>
    <w:rsid w:val="00280FC2"/>
    <w:rsid w:val="0028162E"/>
    <w:rsid w:val="00281D0B"/>
    <w:rsid w:val="002825AC"/>
    <w:rsid w:val="00282C0C"/>
    <w:rsid w:val="00282C96"/>
    <w:rsid w:val="00282FA0"/>
    <w:rsid w:val="00283492"/>
    <w:rsid w:val="00283738"/>
    <w:rsid w:val="0028381D"/>
    <w:rsid w:val="00283E69"/>
    <w:rsid w:val="00283E70"/>
    <w:rsid w:val="0028477F"/>
    <w:rsid w:val="002849BD"/>
    <w:rsid w:val="00285601"/>
    <w:rsid w:val="00285BF7"/>
    <w:rsid w:val="00286A62"/>
    <w:rsid w:val="00287205"/>
    <w:rsid w:val="002875C8"/>
    <w:rsid w:val="00290F35"/>
    <w:rsid w:val="00291387"/>
    <w:rsid w:val="00292FC1"/>
    <w:rsid w:val="00293214"/>
    <w:rsid w:val="00294622"/>
    <w:rsid w:val="0029476C"/>
    <w:rsid w:val="00295375"/>
    <w:rsid w:val="00295813"/>
    <w:rsid w:val="0029616D"/>
    <w:rsid w:val="002966A5"/>
    <w:rsid w:val="00296D14"/>
    <w:rsid w:val="00297972"/>
    <w:rsid w:val="00297B3C"/>
    <w:rsid w:val="002A0163"/>
    <w:rsid w:val="002A03BE"/>
    <w:rsid w:val="002A1E88"/>
    <w:rsid w:val="002A2BD2"/>
    <w:rsid w:val="002A2FBC"/>
    <w:rsid w:val="002A3022"/>
    <w:rsid w:val="002A33D9"/>
    <w:rsid w:val="002A35FD"/>
    <w:rsid w:val="002A4B7A"/>
    <w:rsid w:val="002A5671"/>
    <w:rsid w:val="002A5759"/>
    <w:rsid w:val="002A588D"/>
    <w:rsid w:val="002A5E1A"/>
    <w:rsid w:val="002A5F34"/>
    <w:rsid w:val="002A6371"/>
    <w:rsid w:val="002A6861"/>
    <w:rsid w:val="002A68AB"/>
    <w:rsid w:val="002A6AFC"/>
    <w:rsid w:val="002B053A"/>
    <w:rsid w:val="002B1951"/>
    <w:rsid w:val="002B1D71"/>
    <w:rsid w:val="002B30B6"/>
    <w:rsid w:val="002B3450"/>
    <w:rsid w:val="002B36A2"/>
    <w:rsid w:val="002B36ED"/>
    <w:rsid w:val="002B3817"/>
    <w:rsid w:val="002B4029"/>
    <w:rsid w:val="002B6676"/>
    <w:rsid w:val="002B6979"/>
    <w:rsid w:val="002C08FC"/>
    <w:rsid w:val="002C1C34"/>
    <w:rsid w:val="002C338C"/>
    <w:rsid w:val="002C3857"/>
    <w:rsid w:val="002C3CE2"/>
    <w:rsid w:val="002C4DA7"/>
    <w:rsid w:val="002C4DFF"/>
    <w:rsid w:val="002C5677"/>
    <w:rsid w:val="002C6393"/>
    <w:rsid w:val="002C7620"/>
    <w:rsid w:val="002C7722"/>
    <w:rsid w:val="002D00A1"/>
    <w:rsid w:val="002D0DF9"/>
    <w:rsid w:val="002D13E9"/>
    <w:rsid w:val="002D2C86"/>
    <w:rsid w:val="002D2FE6"/>
    <w:rsid w:val="002D3362"/>
    <w:rsid w:val="002D336A"/>
    <w:rsid w:val="002D3452"/>
    <w:rsid w:val="002D395D"/>
    <w:rsid w:val="002D3ED1"/>
    <w:rsid w:val="002D46D9"/>
    <w:rsid w:val="002D49B8"/>
    <w:rsid w:val="002D4A25"/>
    <w:rsid w:val="002D68B2"/>
    <w:rsid w:val="002D68F7"/>
    <w:rsid w:val="002D69F1"/>
    <w:rsid w:val="002D6F59"/>
    <w:rsid w:val="002D7010"/>
    <w:rsid w:val="002D78E9"/>
    <w:rsid w:val="002E0630"/>
    <w:rsid w:val="002E0CEC"/>
    <w:rsid w:val="002E1723"/>
    <w:rsid w:val="002E2060"/>
    <w:rsid w:val="002E21F0"/>
    <w:rsid w:val="002E2805"/>
    <w:rsid w:val="002E2ED3"/>
    <w:rsid w:val="002E4170"/>
    <w:rsid w:val="002E4D4A"/>
    <w:rsid w:val="002E4E10"/>
    <w:rsid w:val="002E5955"/>
    <w:rsid w:val="002E5C08"/>
    <w:rsid w:val="002E6312"/>
    <w:rsid w:val="002E6D09"/>
    <w:rsid w:val="002E7BF1"/>
    <w:rsid w:val="002F07EE"/>
    <w:rsid w:val="002F14E4"/>
    <w:rsid w:val="002F256C"/>
    <w:rsid w:val="002F3075"/>
    <w:rsid w:val="002F32CD"/>
    <w:rsid w:val="002F381D"/>
    <w:rsid w:val="002F3E66"/>
    <w:rsid w:val="002F4114"/>
    <w:rsid w:val="002F4D06"/>
    <w:rsid w:val="002F50FD"/>
    <w:rsid w:val="002F5755"/>
    <w:rsid w:val="002F5792"/>
    <w:rsid w:val="002F58C0"/>
    <w:rsid w:val="002F6676"/>
    <w:rsid w:val="002F6E7B"/>
    <w:rsid w:val="002F7291"/>
    <w:rsid w:val="002F78DC"/>
    <w:rsid w:val="002F7D3A"/>
    <w:rsid w:val="0030057A"/>
    <w:rsid w:val="00302531"/>
    <w:rsid w:val="003033BC"/>
    <w:rsid w:val="00303442"/>
    <w:rsid w:val="003039E1"/>
    <w:rsid w:val="003042BD"/>
    <w:rsid w:val="00306566"/>
    <w:rsid w:val="00306926"/>
    <w:rsid w:val="00306F41"/>
    <w:rsid w:val="00307610"/>
    <w:rsid w:val="003103AE"/>
    <w:rsid w:val="003106AA"/>
    <w:rsid w:val="00311329"/>
    <w:rsid w:val="00311BAD"/>
    <w:rsid w:val="00313231"/>
    <w:rsid w:val="0031357D"/>
    <w:rsid w:val="00313EC3"/>
    <w:rsid w:val="003151C8"/>
    <w:rsid w:val="003159B9"/>
    <w:rsid w:val="00316D0A"/>
    <w:rsid w:val="00316EC7"/>
    <w:rsid w:val="003171D3"/>
    <w:rsid w:val="0031762D"/>
    <w:rsid w:val="00317D0C"/>
    <w:rsid w:val="00317D84"/>
    <w:rsid w:val="00317F60"/>
    <w:rsid w:val="003206AF"/>
    <w:rsid w:val="00320E46"/>
    <w:rsid w:val="00320FB1"/>
    <w:rsid w:val="0032121B"/>
    <w:rsid w:val="0032170B"/>
    <w:rsid w:val="00321A6D"/>
    <w:rsid w:val="003237C5"/>
    <w:rsid w:val="00323A75"/>
    <w:rsid w:val="00323F39"/>
    <w:rsid w:val="00324466"/>
    <w:rsid w:val="00326C0F"/>
    <w:rsid w:val="00327064"/>
    <w:rsid w:val="00327E2E"/>
    <w:rsid w:val="00330845"/>
    <w:rsid w:val="00330A15"/>
    <w:rsid w:val="003314E7"/>
    <w:rsid w:val="00331AEA"/>
    <w:rsid w:val="00331DD2"/>
    <w:rsid w:val="003321DA"/>
    <w:rsid w:val="003335CC"/>
    <w:rsid w:val="0033383B"/>
    <w:rsid w:val="00333A85"/>
    <w:rsid w:val="00334094"/>
    <w:rsid w:val="00334BE4"/>
    <w:rsid w:val="00334DDF"/>
    <w:rsid w:val="00334ED4"/>
    <w:rsid w:val="00335BEA"/>
    <w:rsid w:val="00335DD2"/>
    <w:rsid w:val="00336977"/>
    <w:rsid w:val="00336B51"/>
    <w:rsid w:val="0033765B"/>
    <w:rsid w:val="00340542"/>
    <w:rsid w:val="003418AE"/>
    <w:rsid w:val="00341995"/>
    <w:rsid w:val="00343B3C"/>
    <w:rsid w:val="00343F77"/>
    <w:rsid w:val="0034444B"/>
    <w:rsid w:val="0034547A"/>
    <w:rsid w:val="00345CC7"/>
    <w:rsid w:val="00346516"/>
    <w:rsid w:val="003469E2"/>
    <w:rsid w:val="00346BBB"/>
    <w:rsid w:val="00346FC0"/>
    <w:rsid w:val="00347409"/>
    <w:rsid w:val="003476A6"/>
    <w:rsid w:val="00350CD9"/>
    <w:rsid w:val="00352106"/>
    <w:rsid w:val="00352624"/>
    <w:rsid w:val="00353ED9"/>
    <w:rsid w:val="003548E6"/>
    <w:rsid w:val="003552C4"/>
    <w:rsid w:val="003552D9"/>
    <w:rsid w:val="003553C5"/>
    <w:rsid w:val="003567AB"/>
    <w:rsid w:val="00356E53"/>
    <w:rsid w:val="0035745D"/>
    <w:rsid w:val="0035788A"/>
    <w:rsid w:val="00361910"/>
    <w:rsid w:val="003620E5"/>
    <w:rsid w:val="003631F8"/>
    <w:rsid w:val="00363533"/>
    <w:rsid w:val="00365988"/>
    <w:rsid w:val="00366EDD"/>
    <w:rsid w:val="003675B8"/>
    <w:rsid w:val="0036798C"/>
    <w:rsid w:val="003702F0"/>
    <w:rsid w:val="003710C7"/>
    <w:rsid w:val="00371313"/>
    <w:rsid w:val="00372613"/>
    <w:rsid w:val="00372825"/>
    <w:rsid w:val="00372FF8"/>
    <w:rsid w:val="00374283"/>
    <w:rsid w:val="003747D9"/>
    <w:rsid w:val="00374971"/>
    <w:rsid w:val="00374A37"/>
    <w:rsid w:val="00374FE9"/>
    <w:rsid w:val="0037522F"/>
    <w:rsid w:val="00375E08"/>
    <w:rsid w:val="00376E79"/>
    <w:rsid w:val="00380598"/>
    <w:rsid w:val="00385389"/>
    <w:rsid w:val="003855BF"/>
    <w:rsid w:val="00385B2C"/>
    <w:rsid w:val="00385BF1"/>
    <w:rsid w:val="00385DBD"/>
    <w:rsid w:val="00385F8D"/>
    <w:rsid w:val="003860E7"/>
    <w:rsid w:val="0038616A"/>
    <w:rsid w:val="003864D7"/>
    <w:rsid w:val="00386E8E"/>
    <w:rsid w:val="00386F94"/>
    <w:rsid w:val="00390669"/>
    <w:rsid w:val="00391243"/>
    <w:rsid w:val="00391C34"/>
    <w:rsid w:val="00392A45"/>
    <w:rsid w:val="003935E4"/>
    <w:rsid w:val="003943E3"/>
    <w:rsid w:val="00394D1D"/>
    <w:rsid w:val="00395C8A"/>
    <w:rsid w:val="00396E00"/>
    <w:rsid w:val="00397010"/>
    <w:rsid w:val="003977D4"/>
    <w:rsid w:val="003979E9"/>
    <w:rsid w:val="003A08B3"/>
    <w:rsid w:val="003A0C0C"/>
    <w:rsid w:val="003A1EDC"/>
    <w:rsid w:val="003A2A1B"/>
    <w:rsid w:val="003A2E24"/>
    <w:rsid w:val="003A3556"/>
    <w:rsid w:val="003A3BFB"/>
    <w:rsid w:val="003A429F"/>
    <w:rsid w:val="003A5ED6"/>
    <w:rsid w:val="003A612E"/>
    <w:rsid w:val="003A62AE"/>
    <w:rsid w:val="003A63F6"/>
    <w:rsid w:val="003A6A87"/>
    <w:rsid w:val="003A6F72"/>
    <w:rsid w:val="003A7161"/>
    <w:rsid w:val="003A71A1"/>
    <w:rsid w:val="003A71B2"/>
    <w:rsid w:val="003A72BD"/>
    <w:rsid w:val="003A7674"/>
    <w:rsid w:val="003A7C5F"/>
    <w:rsid w:val="003B050F"/>
    <w:rsid w:val="003B0C87"/>
    <w:rsid w:val="003B1DE4"/>
    <w:rsid w:val="003B1EB9"/>
    <w:rsid w:val="003B2749"/>
    <w:rsid w:val="003B292A"/>
    <w:rsid w:val="003B2D02"/>
    <w:rsid w:val="003B2E3B"/>
    <w:rsid w:val="003B3DE5"/>
    <w:rsid w:val="003B4770"/>
    <w:rsid w:val="003B4B50"/>
    <w:rsid w:val="003B4F77"/>
    <w:rsid w:val="003B5E7B"/>
    <w:rsid w:val="003B61BC"/>
    <w:rsid w:val="003B6201"/>
    <w:rsid w:val="003B6B84"/>
    <w:rsid w:val="003C073F"/>
    <w:rsid w:val="003C0F67"/>
    <w:rsid w:val="003C0F81"/>
    <w:rsid w:val="003C1399"/>
    <w:rsid w:val="003C47FD"/>
    <w:rsid w:val="003C535D"/>
    <w:rsid w:val="003C650B"/>
    <w:rsid w:val="003C68AE"/>
    <w:rsid w:val="003C703E"/>
    <w:rsid w:val="003C782E"/>
    <w:rsid w:val="003D01F8"/>
    <w:rsid w:val="003D0DDD"/>
    <w:rsid w:val="003D128A"/>
    <w:rsid w:val="003D1BB5"/>
    <w:rsid w:val="003D1F8C"/>
    <w:rsid w:val="003D2EFD"/>
    <w:rsid w:val="003D4852"/>
    <w:rsid w:val="003D4CEE"/>
    <w:rsid w:val="003D554A"/>
    <w:rsid w:val="003D5C0C"/>
    <w:rsid w:val="003D5C1E"/>
    <w:rsid w:val="003D6B98"/>
    <w:rsid w:val="003D6B9F"/>
    <w:rsid w:val="003E0AE6"/>
    <w:rsid w:val="003E0D33"/>
    <w:rsid w:val="003E109E"/>
    <w:rsid w:val="003E1188"/>
    <w:rsid w:val="003E1595"/>
    <w:rsid w:val="003E160B"/>
    <w:rsid w:val="003E2877"/>
    <w:rsid w:val="003E43CA"/>
    <w:rsid w:val="003E4BFE"/>
    <w:rsid w:val="003E660E"/>
    <w:rsid w:val="003E6E11"/>
    <w:rsid w:val="003E7E07"/>
    <w:rsid w:val="003F0018"/>
    <w:rsid w:val="003F2768"/>
    <w:rsid w:val="003F30AD"/>
    <w:rsid w:val="003F35DA"/>
    <w:rsid w:val="003F4F2E"/>
    <w:rsid w:val="003F60E8"/>
    <w:rsid w:val="003F684D"/>
    <w:rsid w:val="0040047E"/>
    <w:rsid w:val="00400577"/>
    <w:rsid w:val="00400599"/>
    <w:rsid w:val="00400768"/>
    <w:rsid w:val="00401259"/>
    <w:rsid w:val="004012FD"/>
    <w:rsid w:val="004023EE"/>
    <w:rsid w:val="00403647"/>
    <w:rsid w:val="0040379D"/>
    <w:rsid w:val="004039C9"/>
    <w:rsid w:val="00404640"/>
    <w:rsid w:val="004050C7"/>
    <w:rsid w:val="00405408"/>
    <w:rsid w:val="004058B7"/>
    <w:rsid w:val="00405FA5"/>
    <w:rsid w:val="0040616E"/>
    <w:rsid w:val="00407457"/>
    <w:rsid w:val="00407B7C"/>
    <w:rsid w:val="00407B8D"/>
    <w:rsid w:val="004107B7"/>
    <w:rsid w:val="00411550"/>
    <w:rsid w:val="00411BCE"/>
    <w:rsid w:val="0041215D"/>
    <w:rsid w:val="00412246"/>
    <w:rsid w:val="00412D6C"/>
    <w:rsid w:val="00412FDA"/>
    <w:rsid w:val="004133EB"/>
    <w:rsid w:val="00413D42"/>
    <w:rsid w:val="004144FA"/>
    <w:rsid w:val="00414B2D"/>
    <w:rsid w:val="00417C47"/>
    <w:rsid w:val="004209B4"/>
    <w:rsid w:val="004209E6"/>
    <w:rsid w:val="004210CC"/>
    <w:rsid w:val="004219D9"/>
    <w:rsid w:val="00422D5B"/>
    <w:rsid w:val="00423127"/>
    <w:rsid w:val="00423373"/>
    <w:rsid w:val="004235F5"/>
    <w:rsid w:val="00423B36"/>
    <w:rsid w:val="00424A67"/>
    <w:rsid w:val="004256EC"/>
    <w:rsid w:val="00426409"/>
    <w:rsid w:val="004264F8"/>
    <w:rsid w:val="004264FB"/>
    <w:rsid w:val="00426910"/>
    <w:rsid w:val="00426C44"/>
    <w:rsid w:val="004274F8"/>
    <w:rsid w:val="0042775A"/>
    <w:rsid w:val="00427B5B"/>
    <w:rsid w:val="00432802"/>
    <w:rsid w:val="00432A74"/>
    <w:rsid w:val="00432AE7"/>
    <w:rsid w:val="00432DCB"/>
    <w:rsid w:val="0043504E"/>
    <w:rsid w:val="00436BC6"/>
    <w:rsid w:val="00436E39"/>
    <w:rsid w:val="00436E73"/>
    <w:rsid w:val="004411D8"/>
    <w:rsid w:val="00441753"/>
    <w:rsid w:val="00441D3B"/>
    <w:rsid w:val="00443961"/>
    <w:rsid w:val="00444046"/>
    <w:rsid w:val="00444076"/>
    <w:rsid w:val="004442C6"/>
    <w:rsid w:val="004443DA"/>
    <w:rsid w:val="004444A4"/>
    <w:rsid w:val="004446B5"/>
    <w:rsid w:val="00445822"/>
    <w:rsid w:val="00446190"/>
    <w:rsid w:val="004467DE"/>
    <w:rsid w:val="00446BF3"/>
    <w:rsid w:val="00447185"/>
    <w:rsid w:val="004472C2"/>
    <w:rsid w:val="00447A8B"/>
    <w:rsid w:val="00447B69"/>
    <w:rsid w:val="0045020B"/>
    <w:rsid w:val="0045095D"/>
    <w:rsid w:val="004509B3"/>
    <w:rsid w:val="00450E72"/>
    <w:rsid w:val="00451481"/>
    <w:rsid w:val="004518E9"/>
    <w:rsid w:val="00451BE2"/>
    <w:rsid w:val="00452D0C"/>
    <w:rsid w:val="00453C5B"/>
    <w:rsid w:val="004545F8"/>
    <w:rsid w:val="004547BD"/>
    <w:rsid w:val="004550B2"/>
    <w:rsid w:val="004554DF"/>
    <w:rsid w:val="00455E4A"/>
    <w:rsid w:val="0045668C"/>
    <w:rsid w:val="00456AB8"/>
    <w:rsid w:val="00456E84"/>
    <w:rsid w:val="00457EA2"/>
    <w:rsid w:val="004610C8"/>
    <w:rsid w:val="00461B6D"/>
    <w:rsid w:val="0046257A"/>
    <w:rsid w:val="00463372"/>
    <w:rsid w:val="00464364"/>
    <w:rsid w:val="0046568B"/>
    <w:rsid w:val="004656D1"/>
    <w:rsid w:val="00466A80"/>
    <w:rsid w:val="00466EF5"/>
    <w:rsid w:val="00466F2B"/>
    <w:rsid w:val="00467152"/>
    <w:rsid w:val="00467381"/>
    <w:rsid w:val="00467395"/>
    <w:rsid w:val="00467964"/>
    <w:rsid w:val="004700C9"/>
    <w:rsid w:val="0047013B"/>
    <w:rsid w:val="00471707"/>
    <w:rsid w:val="00475081"/>
    <w:rsid w:val="004764A4"/>
    <w:rsid w:val="00476508"/>
    <w:rsid w:val="0047703B"/>
    <w:rsid w:val="004813F1"/>
    <w:rsid w:val="00482327"/>
    <w:rsid w:val="004825BA"/>
    <w:rsid w:val="00482677"/>
    <w:rsid w:val="004829C4"/>
    <w:rsid w:val="00482E88"/>
    <w:rsid w:val="00483156"/>
    <w:rsid w:val="004831C1"/>
    <w:rsid w:val="004832E1"/>
    <w:rsid w:val="00483F05"/>
    <w:rsid w:val="004853B6"/>
    <w:rsid w:val="00485429"/>
    <w:rsid w:val="00485647"/>
    <w:rsid w:val="00487645"/>
    <w:rsid w:val="00487FED"/>
    <w:rsid w:val="00490219"/>
    <w:rsid w:val="00490CD9"/>
    <w:rsid w:val="004931DA"/>
    <w:rsid w:val="00493D27"/>
    <w:rsid w:val="0049403C"/>
    <w:rsid w:val="004943E7"/>
    <w:rsid w:val="00495199"/>
    <w:rsid w:val="004952A3"/>
    <w:rsid w:val="0049556F"/>
    <w:rsid w:val="00496D1E"/>
    <w:rsid w:val="00496DBA"/>
    <w:rsid w:val="004971C6"/>
    <w:rsid w:val="0049729B"/>
    <w:rsid w:val="004A00E3"/>
    <w:rsid w:val="004A05E7"/>
    <w:rsid w:val="004A10F0"/>
    <w:rsid w:val="004A11EF"/>
    <w:rsid w:val="004A1C63"/>
    <w:rsid w:val="004A2472"/>
    <w:rsid w:val="004A259D"/>
    <w:rsid w:val="004A266A"/>
    <w:rsid w:val="004A351F"/>
    <w:rsid w:val="004A40F9"/>
    <w:rsid w:val="004A5201"/>
    <w:rsid w:val="004A5B20"/>
    <w:rsid w:val="004A63F7"/>
    <w:rsid w:val="004A66AA"/>
    <w:rsid w:val="004A7EAC"/>
    <w:rsid w:val="004B01A3"/>
    <w:rsid w:val="004B083E"/>
    <w:rsid w:val="004B0C11"/>
    <w:rsid w:val="004B2F0F"/>
    <w:rsid w:val="004B2FE9"/>
    <w:rsid w:val="004B32A3"/>
    <w:rsid w:val="004B384F"/>
    <w:rsid w:val="004B3CD9"/>
    <w:rsid w:val="004B44C8"/>
    <w:rsid w:val="004B503D"/>
    <w:rsid w:val="004B5775"/>
    <w:rsid w:val="004B6090"/>
    <w:rsid w:val="004B6AB7"/>
    <w:rsid w:val="004C0129"/>
    <w:rsid w:val="004C0232"/>
    <w:rsid w:val="004C19F9"/>
    <w:rsid w:val="004C3183"/>
    <w:rsid w:val="004C31B3"/>
    <w:rsid w:val="004C34FC"/>
    <w:rsid w:val="004C38B8"/>
    <w:rsid w:val="004C3ECE"/>
    <w:rsid w:val="004C4719"/>
    <w:rsid w:val="004C51A7"/>
    <w:rsid w:val="004C576C"/>
    <w:rsid w:val="004C66C0"/>
    <w:rsid w:val="004C7655"/>
    <w:rsid w:val="004D0AA8"/>
    <w:rsid w:val="004D0B4B"/>
    <w:rsid w:val="004D1127"/>
    <w:rsid w:val="004D1738"/>
    <w:rsid w:val="004D20D1"/>
    <w:rsid w:val="004D3701"/>
    <w:rsid w:val="004D38FC"/>
    <w:rsid w:val="004D3B28"/>
    <w:rsid w:val="004D435F"/>
    <w:rsid w:val="004D456A"/>
    <w:rsid w:val="004D461C"/>
    <w:rsid w:val="004D5BA7"/>
    <w:rsid w:val="004D6984"/>
    <w:rsid w:val="004D6F39"/>
    <w:rsid w:val="004D7999"/>
    <w:rsid w:val="004D7C5A"/>
    <w:rsid w:val="004E00C9"/>
    <w:rsid w:val="004E0F36"/>
    <w:rsid w:val="004E1638"/>
    <w:rsid w:val="004E1F6E"/>
    <w:rsid w:val="004E38AE"/>
    <w:rsid w:val="004E3E9A"/>
    <w:rsid w:val="004E4283"/>
    <w:rsid w:val="004E4C60"/>
    <w:rsid w:val="004E4E22"/>
    <w:rsid w:val="004E5A0A"/>
    <w:rsid w:val="004E6619"/>
    <w:rsid w:val="004E6BDE"/>
    <w:rsid w:val="004E776A"/>
    <w:rsid w:val="004E7BB5"/>
    <w:rsid w:val="004E7EA7"/>
    <w:rsid w:val="004F23D7"/>
    <w:rsid w:val="004F2638"/>
    <w:rsid w:val="004F3770"/>
    <w:rsid w:val="004F4674"/>
    <w:rsid w:val="004F474B"/>
    <w:rsid w:val="004F47BA"/>
    <w:rsid w:val="004F51E3"/>
    <w:rsid w:val="004F56CC"/>
    <w:rsid w:val="004F6274"/>
    <w:rsid w:val="004F62D9"/>
    <w:rsid w:val="004F6DB1"/>
    <w:rsid w:val="004F6F01"/>
    <w:rsid w:val="004F7F39"/>
    <w:rsid w:val="00500186"/>
    <w:rsid w:val="0050247F"/>
    <w:rsid w:val="00502A7A"/>
    <w:rsid w:val="00502EE1"/>
    <w:rsid w:val="00503806"/>
    <w:rsid w:val="00504C25"/>
    <w:rsid w:val="00504CD0"/>
    <w:rsid w:val="00505E27"/>
    <w:rsid w:val="005060BD"/>
    <w:rsid w:val="0050646E"/>
    <w:rsid w:val="00507E26"/>
    <w:rsid w:val="0051048A"/>
    <w:rsid w:val="005105CF"/>
    <w:rsid w:val="00510C9F"/>
    <w:rsid w:val="005137F3"/>
    <w:rsid w:val="00514FF6"/>
    <w:rsid w:val="00516217"/>
    <w:rsid w:val="0051633D"/>
    <w:rsid w:val="0051672A"/>
    <w:rsid w:val="00517ABC"/>
    <w:rsid w:val="00517BF0"/>
    <w:rsid w:val="005209C7"/>
    <w:rsid w:val="00520A35"/>
    <w:rsid w:val="0052125A"/>
    <w:rsid w:val="00521389"/>
    <w:rsid w:val="00521BBF"/>
    <w:rsid w:val="00522276"/>
    <w:rsid w:val="0052329F"/>
    <w:rsid w:val="005233AA"/>
    <w:rsid w:val="00523962"/>
    <w:rsid w:val="00524156"/>
    <w:rsid w:val="0052439A"/>
    <w:rsid w:val="00524D14"/>
    <w:rsid w:val="0052521D"/>
    <w:rsid w:val="00526F7C"/>
    <w:rsid w:val="00526FF3"/>
    <w:rsid w:val="00527B72"/>
    <w:rsid w:val="00531022"/>
    <w:rsid w:val="00532632"/>
    <w:rsid w:val="005327B8"/>
    <w:rsid w:val="00532F2E"/>
    <w:rsid w:val="0053333D"/>
    <w:rsid w:val="0053440B"/>
    <w:rsid w:val="00534F64"/>
    <w:rsid w:val="00536F57"/>
    <w:rsid w:val="005373BF"/>
    <w:rsid w:val="00541A1B"/>
    <w:rsid w:val="00541C32"/>
    <w:rsid w:val="00541D4A"/>
    <w:rsid w:val="00543178"/>
    <w:rsid w:val="00543216"/>
    <w:rsid w:val="00544CD1"/>
    <w:rsid w:val="00545365"/>
    <w:rsid w:val="005463B9"/>
    <w:rsid w:val="00546ACE"/>
    <w:rsid w:val="005471A4"/>
    <w:rsid w:val="005474D4"/>
    <w:rsid w:val="00547620"/>
    <w:rsid w:val="00547B99"/>
    <w:rsid w:val="00550395"/>
    <w:rsid w:val="0055079F"/>
    <w:rsid w:val="00550BEE"/>
    <w:rsid w:val="005510B0"/>
    <w:rsid w:val="0055146E"/>
    <w:rsid w:val="00551B7A"/>
    <w:rsid w:val="00552ED0"/>
    <w:rsid w:val="005538CF"/>
    <w:rsid w:val="00553B8C"/>
    <w:rsid w:val="00554931"/>
    <w:rsid w:val="00555800"/>
    <w:rsid w:val="00555DEE"/>
    <w:rsid w:val="00556A93"/>
    <w:rsid w:val="00556F90"/>
    <w:rsid w:val="00557235"/>
    <w:rsid w:val="00560A32"/>
    <w:rsid w:val="00560F72"/>
    <w:rsid w:val="0056212B"/>
    <w:rsid w:val="00562E9A"/>
    <w:rsid w:val="00563DAB"/>
    <w:rsid w:val="0056490F"/>
    <w:rsid w:val="00564D75"/>
    <w:rsid w:val="00565208"/>
    <w:rsid w:val="00565469"/>
    <w:rsid w:val="0056680B"/>
    <w:rsid w:val="005668FB"/>
    <w:rsid w:val="0056705E"/>
    <w:rsid w:val="00567836"/>
    <w:rsid w:val="00567B8C"/>
    <w:rsid w:val="00570423"/>
    <w:rsid w:val="005706DC"/>
    <w:rsid w:val="005713BA"/>
    <w:rsid w:val="00571B5D"/>
    <w:rsid w:val="0057259E"/>
    <w:rsid w:val="00573542"/>
    <w:rsid w:val="005746D1"/>
    <w:rsid w:val="00574AC3"/>
    <w:rsid w:val="00576886"/>
    <w:rsid w:val="005775BA"/>
    <w:rsid w:val="00577900"/>
    <w:rsid w:val="00577F84"/>
    <w:rsid w:val="005803E1"/>
    <w:rsid w:val="00580B0F"/>
    <w:rsid w:val="00580D96"/>
    <w:rsid w:val="005813C8"/>
    <w:rsid w:val="005830C8"/>
    <w:rsid w:val="005839A3"/>
    <w:rsid w:val="00584E9B"/>
    <w:rsid w:val="005854DD"/>
    <w:rsid w:val="0058674A"/>
    <w:rsid w:val="00586957"/>
    <w:rsid w:val="00586B54"/>
    <w:rsid w:val="00586CB3"/>
    <w:rsid w:val="00587618"/>
    <w:rsid w:val="00590088"/>
    <w:rsid w:val="00590D0B"/>
    <w:rsid w:val="00591192"/>
    <w:rsid w:val="00591ABD"/>
    <w:rsid w:val="00592800"/>
    <w:rsid w:val="00592929"/>
    <w:rsid w:val="005929B7"/>
    <w:rsid w:val="00592A59"/>
    <w:rsid w:val="00592BB6"/>
    <w:rsid w:val="005936F5"/>
    <w:rsid w:val="005939C5"/>
    <w:rsid w:val="005943F6"/>
    <w:rsid w:val="005944CB"/>
    <w:rsid w:val="005949F1"/>
    <w:rsid w:val="00595FA9"/>
    <w:rsid w:val="0059622F"/>
    <w:rsid w:val="005968BA"/>
    <w:rsid w:val="00596FB9"/>
    <w:rsid w:val="005971F0"/>
    <w:rsid w:val="00597464"/>
    <w:rsid w:val="00597BCA"/>
    <w:rsid w:val="00597DFB"/>
    <w:rsid w:val="00597E84"/>
    <w:rsid w:val="005A0821"/>
    <w:rsid w:val="005A0DC9"/>
    <w:rsid w:val="005A11B3"/>
    <w:rsid w:val="005A2154"/>
    <w:rsid w:val="005A3C26"/>
    <w:rsid w:val="005A4212"/>
    <w:rsid w:val="005A4ABE"/>
    <w:rsid w:val="005A4BDC"/>
    <w:rsid w:val="005A513C"/>
    <w:rsid w:val="005A60B8"/>
    <w:rsid w:val="005A60F9"/>
    <w:rsid w:val="005A641D"/>
    <w:rsid w:val="005A6762"/>
    <w:rsid w:val="005A6C79"/>
    <w:rsid w:val="005A7F92"/>
    <w:rsid w:val="005B0995"/>
    <w:rsid w:val="005B1C52"/>
    <w:rsid w:val="005B1E3B"/>
    <w:rsid w:val="005B1FE0"/>
    <w:rsid w:val="005B211E"/>
    <w:rsid w:val="005B29AB"/>
    <w:rsid w:val="005B30A1"/>
    <w:rsid w:val="005B3BAF"/>
    <w:rsid w:val="005B4193"/>
    <w:rsid w:val="005B4FBC"/>
    <w:rsid w:val="005B5301"/>
    <w:rsid w:val="005B57F0"/>
    <w:rsid w:val="005B70F4"/>
    <w:rsid w:val="005B7851"/>
    <w:rsid w:val="005C04C7"/>
    <w:rsid w:val="005C0FB7"/>
    <w:rsid w:val="005C1312"/>
    <w:rsid w:val="005C1FD0"/>
    <w:rsid w:val="005C2026"/>
    <w:rsid w:val="005C2B87"/>
    <w:rsid w:val="005C2C4D"/>
    <w:rsid w:val="005C2E09"/>
    <w:rsid w:val="005C38E9"/>
    <w:rsid w:val="005C57D4"/>
    <w:rsid w:val="005C6ACA"/>
    <w:rsid w:val="005C75CE"/>
    <w:rsid w:val="005C7880"/>
    <w:rsid w:val="005C7901"/>
    <w:rsid w:val="005C7C55"/>
    <w:rsid w:val="005D09DA"/>
    <w:rsid w:val="005D1D8B"/>
    <w:rsid w:val="005D24DA"/>
    <w:rsid w:val="005D2B40"/>
    <w:rsid w:val="005D2F10"/>
    <w:rsid w:val="005D3BF6"/>
    <w:rsid w:val="005D3D6D"/>
    <w:rsid w:val="005D434E"/>
    <w:rsid w:val="005D6AF9"/>
    <w:rsid w:val="005E008B"/>
    <w:rsid w:val="005E0462"/>
    <w:rsid w:val="005E14A3"/>
    <w:rsid w:val="005E18FF"/>
    <w:rsid w:val="005E1AAA"/>
    <w:rsid w:val="005E1BF1"/>
    <w:rsid w:val="005E2B8F"/>
    <w:rsid w:val="005E3117"/>
    <w:rsid w:val="005E39D9"/>
    <w:rsid w:val="005E487D"/>
    <w:rsid w:val="005E4E0C"/>
    <w:rsid w:val="005E5AFE"/>
    <w:rsid w:val="005E5C77"/>
    <w:rsid w:val="005E5E92"/>
    <w:rsid w:val="005E5ECA"/>
    <w:rsid w:val="005E5F05"/>
    <w:rsid w:val="005E5FB8"/>
    <w:rsid w:val="005E6DAD"/>
    <w:rsid w:val="005F0332"/>
    <w:rsid w:val="005F09CD"/>
    <w:rsid w:val="005F0C8E"/>
    <w:rsid w:val="005F1206"/>
    <w:rsid w:val="005F126D"/>
    <w:rsid w:val="005F1334"/>
    <w:rsid w:val="005F1E02"/>
    <w:rsid w:val="005F362F"/>
    <w:rsid w:val="005F43AD"/>
    <w:rsid w:val="005F53DE"/>
    <w:rsid w:val="005F6203"/>
    <w:rsid w:val="005F68E0"/>
    <w:rsid w:val="005F711E"/>
    <w:rsid w:val="005F71F2"/>
    <w:rsid w:val="005F7C01"/>
    <w:rsid w:val="006007A8"/>
    <w:rsid w:val="006007ED"/>
    <w:rsid w:val="00600E8B"/>
    <w:rsid w:val="00600FD7"/>
    <w:rsid w:val="0060100E"/>
    <w:rsid w:val="006023F8"/>
    <w:rsid w:val="00602538"/>
    <w:rsid w:val="00603005"/>
    <w:rsid w:val="006031F0"/>
    <w:rsid w:val="0060568F"/>
    <w:rsid w:val="00605AFC"/>
    <w:rsid w:val="00606562"/>
    <w:rsid w:val="006072C2"/>
    <w:rsid w:val="00607734"/>
    <w:rsid w:val="006103FA"/>
    <w:rsid w:val="006106C6"/>
    <w:rsid w:val="006118BC"/>
    <w:rsid w:val="00611F11"/>
    <w:rsid w:val="00612409"/>
    <w:rsid w:val="00612649"/>
    <w:rsid w:val="00612D0B"/>
    <w:rsid w:val="006133AB"/>
    <w:rsid w:val="0061376E"/>
    <w:rsid w:val="00613FF3"/>
    <w:rsid w:val="00614840"/>
    <w:rsid w:val="00615859"/>
    <w:rsid w:val="006158C1"/>
    <w:rsid w:val="00616741"/>
    <w:rsid w:val="00616C06"/>
    <w:rsid w:val="0061703E"/>
    <w:rsid w:val="006173C8"/>
    <w:rsid w:val="00617F8D"/>
    <w:rsid w:val="006208C3"/>
    <w:rsid w:val="006209A0"/>
    <w:rsid w:val="00623001"/>
    <w:rsid w:val="00623F45"/>
    <w:rsid w:val="00624053"/>
    <w:rsid w:val="00624467"/>
    <w:rsid w:val="006246A8"/>
    <w:rsid w:val="006247B1"/>
    <w:rsid w:val="006247CC"/>
    <w:rsid w:val="00624C12"/>
    <w:rsid w:val="006254D2"/>
    <w:rsid w:val="00625957"/>
    <w:rsid w:val="00625E37"/>
    <w:rsid w:val="0062679C"/>
    <w:rsid w:val="00626D5D"/>
    <w:rsid w:val="00626DC3"/>
    <w:rsid w:val="006271F8"/>
    <w:rsid w:val="00627991"/>
    <w:rsid w:val="00627C52"/>
    <w:rsid w:val="00630356"/>
    <w:rsid w:val="0063077B"/>
    <w:rsid w:val="00630A23"/>
    <w:rsid w:val="00631494"/>
    <w:rsid w:val="00631D47"/>
    <w:rsid w:val="00632809"/>
    <w:rsid w:val="006335DC"/>
    <w:rsid w:val="006336E0"/>
    <w:rsid w:val="00633F9F"/>
    <w:rsid w:val="006342ED"/>
    <w:rsid w:val="006342FD"/>
    <w:rsid w:val="00635611"/>
    <w:rsid w:val="00636897"/>
    <w:rsid w:val="0063697E"/>
    <w:rsid w:val="006401E1"/>
    <w:rsid w:val="0064106E"/>
    <w:rsid w:val="00641393"/>
    <w:rsid w:val="00641AEB"/>
    <w:rsid w:val="00641EC5"/>
    <w:rsid w:val="00642101"/>
    <w:rsid w:val="0064235E"/>
    <w:rsid w:val="0064315F"/>
    <w:rsid w:val="00644252"/>
    <w:rsid w:val="00644509"/>
    <w:rsid w:val="006457F0"/>
    <w:rsid w:val="00646F85"/>
    <w:rsid w:val="00646FD7"/>
    <w:rsid w:val="00650880"/>
    <w:rsid w:val="0065137B"/>
    <w:rsid w:val="0065148D"/>
    <w:rsid w:val="00651FFC"/>
    <w:rsid w:val="00652149"/>
    <w:rsid w:val="00653D31"/>
    <w:rsid w:val="0065416F"/>
    <w:rsid w:val="00654435"/>
    <w:rsid w:val="00654A49"/>
    <w:rsid w:val="00654B4A"/>
    <w:rsid w:val="00655AF5"/>
    <w:rsid w:val="0065686C"/>
    <w:rsid w:val="00656990"/>
    <w:rsid w:val="00656A80"/>
    <w:rsid w:val="00656C43"/>
    <w:rsid w:val="00657A02"/>
    <w:rsid w:val="00661045"/>
    <w:rsid w:val="0066159A"/>
    <w:rsid w:val="00661CEC"/>
    <w:rsid w:val="00661D41"/>
    <w:rsid w:val="006626BB"/>
    <w:rsid w:val="00662DC3"/>
    <w:rsid w:val="0066362C"/>
    <w:rsid w:val="00663670"/>
    <w:rsid w:val="00663ABC"/>
    <w:rsid w:val="00665A46"/>
    <w:rsid w:val="00667497"/>
    <w:rsid w:val="00667C75"/>
    <w:rsid w:val="00670622"/>
    <w:rsid w:val="00671B1E"/>
    <w:rsid w:val="00672530"/>
    <w:rsid w:val="00673545"/>
    <w:rsid w:val="00673AE0"/>
    <w:rsid w:val="00673D5C"/>
    <w:rsid w:val="00674056"/>
    <w:rsid w:val="00674685"/>
    <w:rsid w:val="006749C8"/>
    <w:rsid w:val="00675465"/>
    <w:rsid w:val="00675874"/>
    <w:rsid w:val="0067684D"/>
    <w:rsid w:val="006769DC"/>
    <w:rsid w:val="00680200"/>
    <w:rsid w:val="00682699"/>
    <w:rsid w:val="00683863"/>
    <w:rsid w:val="00684C5C"/>
    <w:rsid w:val="00685FF2"/>
    <w:rsid w:val="00687344"/>
    <w:rsid w:val="00687659"/>
    <w:rsid w:val="00687962"/>
    <w:rsid w:val="0069002D"/>
    <w:rsid w:val="006901C7"/>
    <w:rsid w:val="00690902"/>
    <w:rsid w:val="00691FB4"/>
    <w:rsid w:val="00692CC0"/>
    <w:rsid w:val="0069521B"/>
    <w:rsid w:val="00695257"/>
    <w:rsid w:val="00695465"/>
    <w:rsid w:val="006954F8"/>
    <w:rsid w:val="00695AD0"/>
    <w:rsid w:val="00695AE5"/>
    <w:rsid w:val="00695B17"/>
    <w:rsid w:val="006964F5"/>
    <w:rsid w:val="006971F4"/>
    <w:rsid w:val="006A0E78"/>
    <w:rsid w:val="006A1131"/>
    <w:rsid w:val="006A12C9"/>
    <w:rsid w:val="006A1307"/>
    <w:rsid w:val="006A1788"/>
    <w:rsid w:val="006A1AA8"/>
    <w:rsid w:val="006A2CE9"/>
    <w:rsid w:val="006A41D7"/>
    <w:rsid w:val="006A4E91"/>
    <w:rsid w:val="006A51EE"/>
    <w:rsid w:val="006A5260"/>
    <w:rsid w:val="006A61AD"/>
    <w:rsid w:val="006A6777"/>
    <w:rsid w:val="006A67CB"/>
    <w:rsid w:val="006A729A"/>
    <w:rsid w:val="006A7AD2"/>
    <w:rsid w:val="006B1AC5"/>
    <w:rsid w:val="006B1BC1"/>
    <w:rsid w:val="006B2041"/>
    <w:rsid w:val="006B20B3"/>
    <w:rsid w:val="006B39FB"/>
    <w:rsid w:val="006B3A19"/>
    <w:rsid w:val="006B465D"/>
    <w:rsid w:val="006B4C45"/>
    <w:rsid w:val="006B4DFA"/>
    <w:rsid w:val="006B5D5F"/>
    <w:rsid w:val="006C09C0"/>
    <w:rsid w:val="006C09FD"/>
    <w:rsid w:val="006C1CA4"/>
    <w:rsid w:val="006C2599"/>
    <w:rsid w:val="006C2D99"/>
    <w:rsid w:val="006C3894"/>
    <w:rsid w:val="006C3CCF"/>
    <w:rsid w:val="006C41F2"/>
    <w:rsid w:val="006C4892"/>
    <w:rsid w:val="006C52D2"/>
    <w:rsid w:val="006C6252"/>
    <w:rsid w:val="006C63DC"/>
    <w:rsid w:val="006C67C4"/>
    <w:rsid w:val="006C7247"/>
    <w:rsid w:val="006C7406"/>
    <w:rsid w:val="006D0FE3"/>
    <w:rsid w:val="006D1CC1"/>
    <w:rsid w:val="006D250D"/>
    <w:rsid w:val="006D2C4B"/>
    <w:rsid w:val="006D4C99"/>
    <w:rsid w:val="006D68F6"/>
    <w:rsid w:val="006D7832"/>
    <w:rsid w:val="006D7D90"/>
    <w:rsid w:val="006E085C"/>
    <w:rsid w:val="006E103D"/>
    <w:rsid w:val="006E10BC"/>
    <w:rsid w:val="006E1F05"/>
    <w:rsid w:val="006E1F85"/>
    <w:rsid w:val="006E25F0"/>
    <w:rsid w:val="006E3526"/>
    <w:rsid w:val="006E36EF"/>
    <w:rsid w:val="006E3A58"/>
    <w:rsid w:val="006E5243"/>
    <w:rsid w:val="006E5C32"/>
    <w:rsid w:val="006E65D1"/>
    <w:rsid w:val="006E6716"/>
    <w:rsid w:val="006E6842"/>
    <w:rsid w:val="006F20F6"/>
    <w:rsid w:val="006F241D"/>
    <w:rsid w:val="006F2452"/>
    <w:rsid w:val="006F24AE"/>
    <w:rsid w:val="006F2B4D"/>
    <w:rsid w:val="006F3715"/>
    <w:rsid w:val="006F5772"/>
    <w:rsid w:val="006F75DA"/>
    <w:rsid w:val="00700384"/>
    <w:rsid w:val="007018F3"/>
    <w:rsid w:val="00702DD9"/>
    <w:rsid w:val="00702F0F"/>
    <w:rsid w:val="0070361C"/>
    <w:rsid w:val="0070362C"/>
    <w:rsid w:val="00703745"/>
    <w:rsid w:val="00703843"/>
    <w:rsid w:val="0070388B"/>
    <w:rsid w:val="00703DCC"/>
    <w:rsid w:val="00705B09"/>
    <w:rsid w:val="007069F5"/>
    <w:rsid w:val="00706B8B"/>
    <w:rsid w:val="007072A4"/>
    <w:rsid w:val="00707A10"/>
    <w:rsid w:val="007105E6"/>
    <w:rsid w:val="007111C8"/>
    <w:rsid w:val="00711964"/>
    <w:rsid w:val="007128E3"/>
    <w:rsid w:val="00712E93"/>
    <w:rsid w:val="0071348B"/>
    <w:rsid w:val="0071433D"/>
    <w:rsid w:val="00714EDB"/>
    <w:rsid w:val="00715266"/>
    <w:rsid w:val="0071666C"/>
    <w:rsid w:val="00716A31"/>
    <w:rsid w:val="007173A9"/>
    <w:rsid w:val="00717B5F"/>
    <w:rsid w:val="007206F5"/>
    <w:rsid w:val="00720C5C"/>
    <w:rsid w:val="00721A28"/>
    <w:rsid w:val="00721DE4"/>
    <w:rsid w:val="007220AD"/>
    <w:rsid w:val="0072230B"/>
    <w:rsid w:val="00723A2E"/>
    <w:rsid w:val="00724245"/>
    <w:rsid w:val="00724BDD"/>
    <w:rsid w:val="00724EC3"/>
    <w:rsid w:val="00724FAD"/>
    <w:rsid w:val="00725136"/>
    <w:rsid w:val="007260F8"/>
    <w:rsid w:val="007278FB"/>
    <w:rsid w:val="00730947"/>
    <w:rsid w:val="007320C4"/>
    <w:rsid w:val="00732EF2"/>
    <w:rsid w:val="00733020"/>
    <w:rsid w:val="00733046"/>
    <w:rsid w:val="0073382E"/>
    <w:rsid w:val="007344B2"/>
    <w:rsid w:val="00734B12"/>
    <w:rsid w:val="0073586E"/>
    <w:rsid w:val="00736669"/>
    <w:rsid w:val="007369BD"/>
    <w:rsid w:val="00736E10"/>
    <w:rsid w:val="0073705E"/>
    <w:rsid w:val="0073756B"/>
    <w:rsid w:val="007379E0"/>
    <w:rsid w:val="00737D6C"/>
    <w:rsid w:val="00740250"/>
    <w:rsid w:val="007404A9"/>
    <w:rsid w:val="0074101C"/>
    <w:rsid w:val="0074139B"/>
    <w:rsid w:val="007417A5"/>
    <w:rsid w:val="007417B2"/>
    <w:rsid w:val="00741805"/>
    <w:rsid w:val="00744803"/>
    <w:rsid w:val="007452D9"/>
    <w:rsid w:val="00745380"/>
    <w:rsid w:val="0074559A"/>
    <w:rsid w:val="00745B80"/>
    <w:rsid w:val="00746BD2"/>
    <w:rsid w:val="00747659"/>
    <w:rsid w:val="0074774A"/>
    <w:rsid w:val="00747D5B"/>
    <w:rsid w:val="007506BB"/>
    <w:rsid w:val="007522D2"/>
    <w:rsid w:val="00752410"/>
    <w:rsid w:val="00752684"/>
    <w:rsid w:val="00752D1D"/>
    <w:rsid w:val="00754952"/>
    <w:rsid w:val="007550D8"/>
    <w:rsid w:val="00755309"/>
    <w:rsid w:val="00755357"/>
    <w:rsid w:val="007554F7"/>
    <w:rsid w:val="00756ACC"/>
    <w:rsid w:val="007570DD"/>
    <w:rsid w:val="00757DF8"/>
    <w:rsid w:val="007609E5"/>
    <w:rsid w:val="00760DDC"/>
    <w:rsid w:val="007610AE"/>
    <w:rsid w:val="00761757"/>
    <w:rsid w:val="007617EB"/>
    <w:rsid w:val="007619D6"/>
    <w:rsid w:val="00761BC8"/>
    <w:rsid w:val="007629E8"/>
    <w:rsid w:val="00762D5B"/>
    <w:rsid w:val="0076355F"/>
    <w:rsid w:val="00763BD0"/>
    <w:rsid w:val="00764BA0"/>
    <w:rsid w:val="007674E7"/>
    <w:rsid w:val="00767798"/>
    <w:rsid w:val="007677A6"/>
    <w:rsid w:val="00767D97"/>
    <w:rsid w:val="00770685"/>
    <w:rsid w:val="0077086F"/>
    <w:rsid w:val="007715DB"/>
    <w:rsid w:val="00771F51"/>
    <w:rsid w:val="00772CFF"/>
    <w:rsid w:val="00772E21"/>
    <w:rsid w:val="0077497D"/>
    <w:rsid w:val="007751EB"/>
    <w:rsid w:val="00776B55"/>
    <w:rsid w:val="00776D35"/>
    <w:rsid w:val="00777F70"/>
    <w:rsid w:val="00781E3F"/>
    <w:rsid w:val="007834F2"/>
    <w:rsid w:val="00783F01"/>
    <w:rsid w:val="00783FED"/>
    <w:rsid w:val="0078451E"/>
    <w:rsid w:val="00785927"/>
    <w:rsid w:val="00785A7D"/>
    <w:rsid w:val="00785B18"/>
    <w:rsid w:val="0078618A"/>
    <w:rsid w:val="00786CB0"/>
    <w:rsid w:val="00787462"/>
    <w:rsid w:val="0078786C"/>
    <w:rsid w:val="00787E80"/>
    <w:rsid w:val="007901CF"/>
    <w:rsid w:val="007920CB"/>
    <w:rsid w:val="0079221E"/>
    <w:rsid w:val="00792EDE"/>
    <w:rsid w:val="00792FEF"/>
    <w:rsid w:val="0079351E"/>
    <w:rsid w:val="00794CD9"/>
    <w:rsid w:val="00796FCE"/>
    <w:rsid w:val="00797183"/>
    <w:rsid w:val="007A03B8"/>
    <w:rsid w:val="007A0C02"/>
    <w:rsid w:val="007A19F9"/>
    <w:rsid w:val="007A31BD"/>
    <w:rsid w:val="007A3630"/>
    <w:rsid w:val="007A3913"/>
    <w:rsid w:val="007A44F8"/>
    <w:rsid w:val="007A4580"/>
    <w:rsid w:val="007A5376"/>
    <w:rsid w:val="007A58E8"/>
    <w:rsid w:val="007A673C"/>
    <w:rsid w:val="007A77A9"/>
    <w:rsid w:val="007B0A8F"/>
    <w:rsid w:val="007B19B9"/>
    <w:rsid w:val="007B247D"/>
    <w:rsid w:val="007B3A71"/>
    <w:rsid w:val="007B458B"/>
    <w:rsid w:val="007B5827"/>
    <w:rsid w:val="007B5F51"/>
    <w:rsid w:val="007B7BAA"/>
    <w:rsid w:val="007C2486"/>
    <w:rsid w:val="007C2A13"/>
    <w:rsid w:val="007C3084"/>
    <w:rsid w:val="007C35B3"/>
    <w:rsid w:val="007C3CA4"/>
    <w:rsid w:val="007C437F"/>
    <w:rsid w:val="007C4DC1"/>
    <w:rsid w:val="007C63A2"/>
    <w:rsid w:val="007C7A7E"/>
    <w:rsid w:val="007D118F"/>
    <w:rsid w:val="007D217D"/>
    <w:rsid w:val="007D3BB4"/>
    <w:rsid w:val="007D4573"/>
    <w:rsid w:val="007D5AD9"/>
    <w:rsid w:val="007D5D47"/>
    <w:rsid w:val="007D6A22"/>
    <w:rsid w:val="007D6A64"/>
    <w:rsid w:val="007D6C0B"/>
    <w:rsid w:val="007D6E56"/>
    <w:rsid w:val="007D75E8"/>
    <w:rsid w:val="007D7B19"/>
    <w:rsid w:val="007E0528"/>
    <w:rsid w:val="007E30A3"/>
    <w:rsid w:val="007E30EA"/>
    <w:rsid w:val="007E39D9"/>
    <w:rsid w:val="007E50B3"/>
    <w:rsid w:val="007E5B20"/>
    <w:rsid w:val="007E5B91"/>
    <w:rsid w:val="007E63D6"/>
    <w:rsid w:val="007E6E13"/>
    <w:rsid w:val="007E74EA"/>
    <w:rsid w:val="007F0CA7"/>
    <w:rsid w:val="007F0EB5"/>
    <w:rsid w:val="007F0FCD"/>
    <w:rsid w:val="007F1D87"/>
    <w:rsid w:val="007F347D"/>
    <w:rsid w:val="007F3D10"/>
    <w:rsid w:val="007F4FE2"/>
    <w:rsid w:val="007F5A9E"/>
    <w:rsid w:val="008001AD"/>
    <w:rsid w:val="0080030E"/>
    <w:rsid w:val="0080035C"/>
    <w:rsid w:val="0080068D"/>
    <w:rsid w:val="008030B8"/>
    <w:rsid w:val="00803395"/>
    <w:rsid w:val="00803537"/>
    <w:rsid w:val="00803C04"/>
    <w:rsid w:val="00804AEB"/>
    <w:rsid w:val="00805942"/>
    <w:rsid w:val="00805B91"/>
    <w:rsid w:val="00805FCF"/>
    <w:rsid w:val="00807422"/>
    <w:rsid w:val="00807A1A"/>
    <w:rsid w:val="00811CB2"/>
    <w:rsid w:val="00811FC0"/>
    <w:rsid w:val="00813232"/>
    <w:rsid w:val="0081372B"/>
    <w:rsid w:val="00813CE5"/>
    <w:rsid w:val="00813FB0"/>
    <w:rsid w:val="00814BB6"/>
    <w:rsid w:val="00814E78"/>
    <w:rsid w:val="00815619"/>
    <w:rsid w:val="008159ED"/>
    <w:rsid w:val="00816C90"/>
    <w:rsid w:val="008174A5"/>
    <w:rsid w:val="008178D5"/>
    <w:rsid w:val="00817D91"/>
    <w:rsid w:val="008204A7"/>
    <w:rsid w:val="00820B22"/>
    <w:rsid w:val="00820D3A"/>
    <w:rsid w:val="008222C4"/>
    <w:rsid w:val="00822468"/>
    <w:rsid w:val="00822C15"/>
    <w:rsid w:val="008231D7"/>
    <w:rsid w:val="0082352B"/>
    <w:rsid w:val="0082473A"/>
    <w:rsid w:val="00824D6B"/>
    <w:rsid w:val="00824E82"/>
    <w:rsid w:val="00824FED"/>
    <w:rsid w:val="00825894"/>
    <w:rsid w:val="00825FD0"/>
    <w:rsid w:val="00826520"/>
    <w:rsid w:val="00826618"/>
    <w:rsid w:val="008266DE"/>
    <w:rsid w:val="00827DD1"/>
    <w:rsid w:val="0083038E"/>
    <w:rsid w:val="00830F4E"/>
    <w:rsid w:val="00831594"/>
    <w:rsid w:val="0083172C"/>
    <w:rsid w:val="00831EFB"/>
    <w:rsid w:val="008331CE"/>
    <w:rsid w:val="008337D4"/>
    <w:rsid w:val="008346F8"/>
    <w:rsid w:val="00835909"/>
    <w:rsid w:val="00835BA6"/>
    <w:rsid w:val="0083696C"/>
    <w:rsid w:val="00837273"/>
    <w:rsid w:val="008373B1"/>
    <w:rsid w:val="008377E6"/>
    <w:rsid w:val="00840F9B"/>
    <w:rsid w:val="008416E6"/>
    <w:rsid w:val="0084190B"/>
    <w:rsid w:val="00841B6A"/>
    <w:rsid w:val="00843B58"/>
    <w:rsid w:val="00843C27"/>
    <w:rsid w:val="00843D7C"/>
    <w:rsid w:val="00843DBD"/>
    <w:rsid w:val="00845D9F"/>
    <w:rsid w:val="00846B77"/>
    <w:rsid w:val="00847592"/>
    <w:rsid w:val="00847F0E"/>
    <w:rsid w:val="00850478"/>
    <w:rsid w:val="00850814"/>
    <w:rsid w:val="0085089C"/>
    <w:rsid w:val="00850E27"/>
    <w:rsid w:val="00853AB5"/>
    <w:rsid w:val="00853BA5"/>
    <w:rsid w:val="00853CA7"/>
    <w:rsid w:val="008541C1"/>
    <w:rsid w:val="008542F6"/>
    <w:rsid w:val="008544B2"/>
    <w:rsid w:val="008555A1"/>
    <w:rsid w:val="00855BA8"/>
    <w:rsid w:val="00856A42"/>
    <w:rsid w:val="00856A71"/>
    <w:rsid w:val="008615F5"/>
    <w:rsid w:val="0086209D"/>
    <w:rsid w:val="0086236C"/>
    <w:rsid w:val="008624BC"/>
    <w:rsid w:val="00862B8C"/>
    <w:rsid w:val="00863BC3"/>
    <w:rsid w:val="00864205"/>
    <w:rsid w:val="008654EC"/>
    <w:rsid w:val="00866963"/>
    <w:rsid w:val="00867282"/>
    <w:rsid w:val="008674C8"/>
    <w:rsid w:val="0086752D"/>
    <w:rsid w:val="0087223A"/>
    <w:rsid w:val="00872C60"/>
    <w:rsid w:val="00872C91"/>
    <w:rsid w:val="00873846"/>
    <w:rsid w:val="00873C00"/>
    <w:rsid w:val="008753C9"/>
    <w:rsid w:val="0087562D"/>
    <w:rsid w:val="00875D11"/>
    <w:rsid w:val="00876994"/>
    <w:rsid w:val="00876CF7"/>
    <w:rsid w:val="008817F4"/>
    <w:rsid w:val="00881875"/>
    <w:rsid w:val="008818A8"/>
    <w:rsid w:val="00881E29"/>
    <w:rsid w:val="00881FBC"/>
    <w:rsid w:val="008828C8"/>
    <w:rsid w:val="00882C0C"/>
    <w:rsid w:val="00883A4E"/>
    <w:rsid w:val="00884737"/>
    <w:rsid w:val="00885CDD"/>
    <w:rsid w:val="00885D14"/>
    <w:rsid w:val="008860D5"/>
    <w:rsid w:val="00887338"/>
    <w:rsid w:val="0088734C"/>
    <w:rsid w:val="008877D4"/>
    <w:rsid w:val="0088790E"/>
    <w:rsid w:val="00887DC1"/>
    <w:rsid w:val="00890174"/>
    <w:rsid w:val="008902F8"/>
    <w:rsid w:val="00890440"/>
    <w:rsid w:val="00891D44"/>
    <w:rsid w:val="008921B3"/>
    <w:rsid w:val="00892CD4"/>
    <w:rsid w:val="008942C8"/>
    <w:rsid w:val="00894428"/>
    <w:rsid w:val="008946DF"/>
    <w:rsid w:val="00894CC8"/>
    <w:rsid w:val="008958E8"/>
    <w:rsid w:val="008965E0"/>
    <w:rsid w:val="00896A6A"/>
    <w:rsid w:val="008A0120"/>
    <w:rsid w:val="008A015F"/>
    <w:rsid w:val="008A023B"/>
    <w:rsid w:val="008A0DF4"/>
    <w:rsid w:val="008A153B"/>
    <w:rsid w:val="008A3541"/>
    <w:rsid w:val="008A3572"/>
    <w:rsid w:val="008A39DB"/>
    <w:rsid w:val="008A3A31"/>
    <w:rsid w:val="008A3F4A"/>
    <w:rsid w:val="008A55D5"/>
    <w:rsid w:val="008B007A"/>
    <w:rsid w:val="008B02C3"/>
    <w:rsid w:val="008B0B78"/>
    <w:rsid w:val="008B0BD1"/>
    <w:rsid w:val="008B1246"/>
    <w:rsid w:val="008B167A"/>
    <w:rsid w:val="008B1DB1"/>
    <w:rsid w:val="008B1F8B"/>
    <w:rsid w:val="008B1FB5"/>
    <w:rsid w:val="008B3032"/>
    <w:rsid w:val="008B34D4"/>
    <w:rsid w:val="008B3DEC"/>
    <w:rsid w:val="008B534B"/>
    <w:rsid w:val="008B5914"/>
    <w:rsid w:val="008B5940"/>
    <w:rsid w:val="008B5AA4"/>
    <w:rsid w:val="008B7C08"/>
    <w:rsid w:val="008C0255"/>
    <w:rsid w:val="008C030E"/>
    <w:rsid w:val="008C0525"/>
    <w:rsid w:val="008C0C7C"/>
    <w:rsid w:val="008C1EAC"/>
    <w:rsid w:val="008C1F53"/>
    <w:rsid w:val="008C20A6"/>
    <w:rsid w:val="008C21BE"/>
    <w:rsid w:val="008C2B0D"/>
    <w:rsid w:val="008C30DE"/>
    <w:rsid w:val="008C3D65"/>
    <w:rsid w:val="008C3FD7"/>
    <w:rsid w:val="008C57CA"/>
    <w:rsid w:val="008C5AB1"/>
    <w:rsid w:val="008C5E94"/>
    <w:rsid w:val="008C604E"/>
    <w:rsid w:val="008C60A8"/>
    <w:rsid w:val="008C6723"/>
    <w:rsid w:val="008C6F48"/>
    <w:rsid w:val="008C74A7"/>
    <w:rsid w:val="008C7E61"/>
    <w:rsid w:val="008D0CA9"/>
    <w:rsid w:val="008D2400"/>
    <w:rsid w:val="008D2B10"/>
    <w:rsid w:val="008D2FEC"/>
    <w:rsid w:val="008D3761"/>
    <w:rsid w:val="008D4807"/>
    <w:rsid w:val="008D4BF6"/>
    <w:rsid w:val="008D5DC1"/>
    <w:rsid w:val="008D60E9"/>
    <w:rsid w:val="008D6C55"/>
    <w:rsid w:val="008D763D"/>
    <w:rsid w:val="008D76B3"/>
    <w:rsid w:val="008E0629"/>
    <w:rsid w:val="008E239C"/>
    <w:rsid w:val="008E3700"/>
    <w:rsid w:val="008E4B8B"/>
    <w:rsid w:val="008E5073"/>
    <w:rsid w:val="008E589F"/>
    <w:rsid w:val="008E63DB"/>
    <w:rsid w:val="008E6858"/>
    <w:rsid w:val="008E687D"/>
    <w:rsid w:val="008E6A9E"/>
    <w:rsid w:val="008E6DB0"/>
    <w:rsid w:val="008E6F14"/>
    <w:rsid w:val="008E787D"/>
    <w:rsid w:val="008F01CA"/>
    <w:rsid w:val="008F05DA"/>
    <w:rsid w:val="008F1541"/>
    <w:rsid w:val="008F197D"/>
    <w:rsid w:val="008F1F6F"/>
    <w:rsid w:val="008F295A"/>
    <w:rsid w:val="008F2987"/>
    <w:rsid w:val="008F4F6E"/>
    <w:rsid w:val="008F51FB"/>
    <w:rsid w:val="008F5AFE"/>
    <w:rsid w:val="008F6BEE"/>
    <w:rsid w:val="008F6E41"/>
    <w:rsid w:val="00900B7F"/>
    <w:rsid w:val="009010E7"/>
    <w:rsid w:val="00901397"/>
    <w:rsid w:val="00901455"/>
    <w:rsid w:val="00901613"/>
    <w:rsid w:val="0090391D"/>
    <w:rsid w:val="00903AAB"/>
    <w:rsid w:val="00903DC4"/>
    <w:rsid w:val="00903EDE"/>
    <w:rsid w:val="009047D2"/>
    <w:rsid w:val="009047E7"/>
    <w:rsid w:val="009054D8"/>
    <w:rsid w:val="00905A6A"/>
    <w:rsid w:val="00905BD7"/>
    <w:rsid w:val="00905BFA"/>
    <w:rsid w:val="009064E5"/>
    <w:rsid w:val="00906C00"/>
    <w:rsid w:val="00906CA6"/>
    <w:rsid w:val="00906D9B"/>
    <w:rsid w:val="009070EF"/>
    <w:rsid w:val="00907397"/>
    <w:rsid w:val="00907DB8"/>
    <w:rsid w:val="0091150E"/>
    <w:rsid w:val="00911A4E"/>
    <w:rsid w:val="0091231A"/>
    <w:rsid w:val="0091232D"/>
    <w:rsid w:val="00912508"/>
    <w:rsid w:val="009125C4"/>
    <w:rsid w:val="0091294F"/>
    <w:rsid w:val="0091309A"/>
    <w:rsid w:val="009132B4"/>
    <w:rsid w:val="00913718"/>
    <w:rsid w:val="0091377E"/>
    <w:rsid w:val="00914188"/>
    <w:rsid w:val="00914C4B"/>
    <w:rsid w:val="00915920"/>
    <w:rsid w:val="00915F13"/>
    <w:rsid w:val="00917964"/>
    <w:rsid w:val="00917B79"/>
    <w:rsid w:val="009208A0"/>
    <w:rsid w:val="00921F44"/>
    <w:rsid w:val="00922047"/>
    <w:rsid w:val="0092376E"/>
    <w:rsid w:val="00925662"/>
    <w:rsid w:val="00926600"/>
    <w:rsid w:val="00926670"/>
    <w:rsid w:val="00926834"/>
    <w:rsid w:val="009269FD"/>
    <w:rsid w:val="00927A09"/>
    <w:rsid w:val="00930204"/>
    <w:rsid w:val="009303A1"/>
    <w:rsid w:val="00931EE3"/>
    <w:rsid w:val="00932905"/>
    <w:rsid w:val="00932B99"/>
    <w:rsid w:val="0093466F"/>
    <w:rsid w:val="00934892"/>
    <w:rsid w:val="009350D8"/>
    <w:rsid w:val="0093576D"/>
    <w:rsid w:val="00936F33"/>
    <w:rsid w:val="009370BD"/>
    <w:rsid w:val="00937654"/>
    <w:rsid w:val="00940825"/>
    <w:rsid w:val="00940EA0"/>
    <w:rsid w:val="009411FA"/>
    <w:rsid w:val="0094225C"/>
    <w:rsid w:val="009427A6"/>
    <w:rsid w:val="009431A6"/>
    <w:rsid w:val="0094383A"/>
    <w:rsid w:val="009443A5"/>
    <w:rsid w:val="00944789"/>
    <w:rsid w:val="00944C3E"/>
    <w:rsid w:val="00946396"/>
    <w:rsid w:val="00946691"/>
    <w:rsid w:val="00946853"/>
    <w:rsid w:val="0094694F"/>
    <w:rsid w:val="00947BB5"/>
    <w:rsid w:val="00950790"/>
    <w:rsid w:val="00950888"/>
    <w:rsid w:val="0095093D"/>
    <w:rsid w:val="00950ACB"/>
    <w:rsid w:val="0095109A"/>
    <w:rsid w:val="009513AA"/>
    <w:rsid w:val="00951CF0"/>
    <w:rsid w:val="00951F19"/>
    <w:rsid w:val="00952232"/>
    <w:rsid w:val="00952663"/>
    <w:rsid w:val="00954EC3"/>
    <w:rsid w:val="00956647"/>
    <w:rsid w:val="009575E5"/>
    <w:rsid w:val="00957A84"/>
    <w:rsid w:val="00957AA8"/>
    <w:rsid w:val="00957E4D"/>
    <w:rsid w:val="00960042"/>
    <w:rsid w:val="00960543"/>
    <w:rsid w:val="00960712"/>
    <w:rsid w:val="00960F57"/>
    <w:rsid w:val="009617A4"/>
    <w:rsid w:val="009628CB"/>
    <w:rsid w:val="00962D07"/>
    <w:rsid w:val="00964C52"/>
    <w:rsid w:val="0096502B"/>
    <w:rsid w:val="00966303"/>
    <w:rsid w:val="00966937"/>
    <w:rsid w:val="00966A73"/>
    <w:rsid w:val="00967655"/>
    <w:rsid w:val="00967852"/>
    <w:rsid w:val="00967D6A"/>
    <w:rsid w:val="0097125D"/>
    <w:rsid w:val="00971274"/>
    <w:rsid w:val="00971437"/>
    <w:rsid w:val="00971B0C"/>
    <w:rsid w:val="009724E9"/>
    <w:rsid w:val="009726DB"/>
    <w:rsid w:val="00973048"/>
    <w:rsid w:val="009744F3"/>
    <w:rsid w:val="0097492F"/>
    <w:rsid w:val="00974F4C"/>
    <w:rsid w:val="00975B2F"/>
    <w:rsid w:val="00975FF1"/>
    <w:rsid w:val="009763EF"/>
    <w:rsid w:val="00976591"/>
    <w:rsid w:val="00981774"/>
    <w:rsid w:val="009817AD"/>
    <w:rsid w:val="0098294C"/>
    <w:rsid w:val="00982B85"/>
    <w:rsid w:val="00983480"/>
    <w:rsid w:val="0098350E"/>
    <w:rsid w:val="0098763A"/>
    <w:rsid w:val="00987BA1"/>
    <w:rsid w:val="0099030C"/>
    <w:rsid w:val="009915F0"/>
    <w:rsid w:val="009917FD"/>
    <w:rsid w:val="00991A66"/>
    <w:rsid w:val="0099264A"/>
    <w:rsid w:val="00992E6F"/>
    <w:rsid w:val="0099317E"/>
    <w:rsid w:val="0099397D"/>
    <w:rsid w:val="0099474D"/>
    <w:rsid w:val="00994845"/>
    <w:rsid w:val="0099486F"/>
    <w:rsid w:val="009960BA"/>
    <w:rsid w:val="00996670"/>
    <w:rsid w:val="0099728D"/>
    <w:rsid w:val="009973A2"/>
    <w:rsid w:val="00997B57"/>
    <w:rsid w:val="009A21F8"/>
    <w:rsid w:val="009A25DB"/>
    <w:rsid w:val="009A3153"/>
    <w:rsid w:val="009A3860"/>
    <w:rsid w:val="009A4D2C"/>
    <w:rsid w:val="009A4EC2"/>
    <w:rsid w:val="009A5F52"/>
    <w:rsid w:val="009A6C96"/>
    <w:rsid w:val="009A73B2"/>
    <w:rsid w:val="009A7868"/>
    <w:rsid w:val="009A7A3D"/>
    <w:rsid w:val="009B0DCB"/>
    <w:rsid w:val="009B1650"/>
    <w:rsid w:val="009B2190"/>
    <w:rsid w:val="009B32FC"/>
    <w:rsid w:val="009B3459"/>
    <w:rsid w:val="009B34B0"/>
    <w:rsid w:val="009B35F0"/>
    <w:rsid w:val="009B4ACB"/>
    <w:rsid w:val="009B5E34"/>
    <w:rsid w:val="009B6988"/>
    <w:rsid w:val="009B6DA2"/>
    <w:rsid w:val="009B7877"/>
    <w:rsid w:val="009C0311"/>
    <w:rsid w:val="009C23B7"/>
    <w:rsid w:val="009C2FA2"/>
    <w:rsid w:val="009C2FB9"/>
    <w:rsid w:val="009C39C4"/>
    <w:rsid w:val="009C3B62"/>
    <w:rsid w:val="009C6067"/>
    <w:rsid w:val="009C643A"/>
    <w:rsid w:val="009C6D6B"/>
    <w:rsid w:val="009C70E5"/>
    <w:rsid w:val="009D0E01"/>
    <w:rsid w:val="009D27C3"/>
    <w:rsid w:val="009D305C"/>
    <w:rsid w:val="009D3807"/>
    <w:rsid w:val="009D4504"/>
    <w:rsid w:val="009D50D0"/>
    <w:rsid w:val="009D68F3"/>
    <w:rsid w:val="009D6E3C"/>
    <w:rsid w:val="009D720E"/>
    <w:rsid w:val="009D79C7"/>
    <w:rsid w:val="009D7EA1"/>
    <w:rsid w:val="009E0872"/>
    <w:rsid w:val="009E1843"/>
    <w:rsid w:val="009E2776"/>
    <w:rsid w:val="009E2E9C"/>
    <w:rsid w:val="009E43A2"/>
    <w:rsid w:val="009E47DC"/>
    <w:rsid w:val="009E5E01"/>
    <w:rsid w:val="009E5FD2"/>
    <w:rsid w:val="009E6650"/>
    <w:rsid w:val="009E6DBA"/>
    <w:rsid w:val="009E7C77"/>
    <w:rsid w:val="009E7FAB"/>
    <w:rsid w:val="009F01C9"/>
    <w:rsid w:val="009F079E"/>
    <w:rsid w:val="009F22FC"/>
    <w:rsid w:val="009F23DD"/>
    <w:rsid w:val="009F2B70"/>
    <w:rsid w:val="009F3E90"/>
    <w:rsid w:val="009F41D9"/>
    <w:rsid w:val="009F46AC"/>
    <w:rsid w:val="009F55DF"/>
    <w:rsid w:val="009F58D8"/>
    <w:rsid w:val="009F64E8"/>
    <w:rsid w:val="009F6690"/>
    <w:rsid w:val="00A005E9"/>
    <w:rsid w:val="00A00A84"/>
    <w:rsid w:val="00A01249"/>
    <w:rsid w:val="00A01780"/>
    <w:rsid w:val="00A021DE"/>
    <w:rsid w:val="00A03039"/>
    <w:rsid w:val="00A037DA"/>
    <w:rsid w:val="00A03AEB"/>
    <w:rsid w:val="00A03EDB"/>
    <w:rsid w:val="00A06158"/>
    <w:rsid w:val="00A06D14"/>
    <w:rsid w:val="00A1009E"/>
    <w:rsid w:val="00A119B2"/>
    <w:rsid w:val="00A11F2C"/>
    <w:rsid w:val="00A12346"/>
    <w:rsid w:val="00A12704"/>
    <w:rsid w:val="00A12FE1"/>
    <w:rsid w:val="00A131DF"/>
    <w:rsid w:val="00A13FF9"/>
    <w:rsid w:val="00A143E9"/>
    <w:rsid w:val="00A14FA2"/>
    <w:rsid w:val="00A15EF3"/>
    <w:rsid w:val="00A169D0"/>
    <w:rsid w:val="00A178E7"/>
    <w:rsid w:val="00A202D3"/>
    <w:rsid w:val="00A21446"/>
    <w:rsid w:val="00A21DC2"/>
    <w:rsid w:val="00A22097"/>
    <w:rsid w:val="00A229CC"/>
    <w:rsid w:val="00A22D81"/>
    <w:rsid w:val="00A233E0"/>
    <w:rsid w:val="00A23DE7"/>
    <w:rsid w:val="00A24695"/>
    <w:rsid w:val="00A248A1"/>
    <w:rsid w:val="00A24D3E"/>
    <w:rsid w:val="00A265DD"/>
    <w:rsid w:val="00A26D03"/>
    <w:rsid w:val="00A26D95"/>
    <w:rsid w:val="00A30467"/>
    <w:rsid w:val="00A30CF0"/>
    <w:rsid w:val="00A31B0D"/>
    <w:rsid w:val="00A320F1"/>
    <w:rsid w:val="00A32338"/>
    <w:rsid w:val="00A32854"/>
    <w:rsid w:val="00A33197"/>
    <w:rsid w:val="00A337F8"/>
    <w:rsid w:val="00A35329"/>
    <w:rsid w:val="00A35544"/>
    <w:rsid w:val="00A3576F"/>
    <w:rsid w:val="00A35F80"/>
    <w:rsid w:val="00A36769"/>
    <w:rsid w:val="00A36A1B"/>
    <w:rsid w:val="00A37A75"/>
    <w:rsid w:val="00A404F4"/>
    <w:rsid w:val="00A418FF"/>
    <w:rsid w:val="00A41C82"/>
    <w:rsid w:val="00A4239D"/>
    <w:rsid w:val="00A42B6B"/>
    <w:rsid w:val="00A42C86"/>
    <w:rsid w:val="00A42CF5"/>
    <w:rsid w:val="00A431CA"/>
    <w:rsid w:val="00A436DD"/>
    <w:rsid w:val="00A455C7"/>
    <w:rsid w:val="00A4772C"/>
    <w:rsid w:val="00A52E1A"/>
    <w:rsid w:val="00A53917"/>
    <w:rsid w:val="00A544E9"/>
    <w:rsid w:val="00A559EA"/>
    <w:rsid w:val="00A55A9B"/>
    <w:rsid w:val="00A5663F"/>
    <w:rsid w:val="00A57198"/>
    <w:rsid w:val="00A577AD"/>
    <w:rsid w:val="00A578D4"/>
    <w:rsid w:val="00A60103"/>
    <w:rsid w:val="00A607C2"/>
    <w:rsid w:val="00A60902"/>
    <w:rsid w:val="00A61F5B"/>
    <w:rsid w:val="00A6202E"/>
    <w:rsid w:val="00A62C85"/>
    <w:rsid w:val="00A62CCC"/>
    <w:rsid w:val="00A62D71"/>
    <w:rsid w:val="00A6310B"/>
    <w:rsid w:val="00A63A18"/>
    <w:rsid w:val="00A64918"/>
    <w:rsid w:val="00A649AC"/>
    <w:rsid w:val="00A66249"/>
    <w:rsid w:val="00A6677F"/>
    <w:rsid w:val="00A669AE"/>
    <w:rsid w:val="00A670DD"/>
    <w:rsid w:val="00A67D2E"/>
    <w:rsid w:val="00A67E52"/>
    <w:rsid w:val="00A7028A"/>
    <w:rsid w:val="00A710A3"/>
    <w:rsid w:val="00A71BB0"/>
    <w:rsid w:val="00A72568"/>
    <w:rsid w:val="00A72F53"/>
    <w:rsid w:val="00A74098"/>
    <w:rsid w:val="00A744C3"/>
    <w:rsid w:val="00A7564B"/>
    <w:rsid w:val="00A76079"/>
    <w:rsid w:val="00A77A68"/>
    <w:rsid w:val="00A8020B"/>
    <w:rsid w:val="00A80313"/>
    <w:rsid w:val="00A80B47"/>
    <w:rsid w:val="00A80D64"/>
    <w:rsid w:val="00A812E3"/>
    <w:rsid w:val="00A81D67"/>
    <w:rsid w:val="00A82181"/>
    <w:rsid w:val="00A82E73"/>
    <w:rsid w:val="00A8419B"/>
    <w:rsid w:val="00A85314"/>
    <w:rsid w:val="00A853A2"/>
    <w:rsid w:val="00A85556"/>
    <w:rsid w:val="00A86FD5"/>
    <w:rsid w:val="00A90186"/>
    <w:rsid w:val="00A9125E"/>
    <w:rsid w:val="00A9154F"/>
    <w:rsid w:val="00A91734"/>
    <w:rsid w:val="00A91B52"/>
    <w:rsid w:val="00A92AFF"/>
    <w:rsid w:val="00A93786"/>
    <w:rsid w:val="00A93BFA"/>
    <w:rsid w:val="00A94DAE"/>
    <w:rsid w:val="00A957C0"/>
    <w:rsid w:val="00A95FEA"/>
    <w:rsid w:val="00A960A5"/>
    <w:rsid w:val="00A9614E"/>
    <w:rsid w:val="00A961D7"/>
    <w:rsid w:val="00A962D3"/>
    <w:rsid w:val="00A96B6C"/>
    <w:rsid w:val="00A97406"/>
    <w:rsid w:val="00AA0158"/>
    <w:rsid w:val="00AA12C9"/>
    <w:rsid w:val="00AA1C19"/>
    <w:rsid w:val="00AA244A"/>
    <w:rsid w:val="00AA27C4"/>
    <w:rsid w:val="00AA3C81"/>
    <w:rsid w:val="00AA4337"/>
    <w:rsid w:val="00AA5E23"/>
    <w:rsid w:val="00AA6655"/>
    <w:rsid w:val="00AB0EF8"/>
    <w:rsid w:val="00AB1114"/>
    <w:rsid w:val="00AB2426"/>
    <w:rsid w:val="00AB2E49"/>
    <w:rsid w:val="00AB3C66"/>
    <w:rsid w:val="00AB4272"/>
    <w:rsid w:val="00AB553E"/>
    <w:rsid w:val="00AB56C4"/>
    <w:rsid w:val="00AB587D"/>
    <w:rsid w:val="00AC0E3C"/>
    <w:rsid w:val="00AC2C03"/>
    <w:rsid w:val="00AC3D12"/>
    <w:rsid w:val="00AC5678"/>
    <w:rsid w:val="00AC576F"/>
    <w:rsid w:val="00AC57D6"/>
    <w:rsid w:val="00AC58A7"/>
    <w:rsid w:val="00AC7C50"/>
    <w:rsid w:val="00AD12F5"/>
    <w:rsid w:val="00AD1CF3"/>
    <w:rsid w:val="00AD23C6"/>
    <w:rsid w:val="00AD2635"/>
    <w:rsid w:val="00AD30CE"/>
    <w:rsid w:val="00AD31BF"/>
    <w:rsid w:val="00AD39DB"/>
    <w:rsid w:val="00AD4305"/>
    <w:rsid w:val="00AD4EF8"/>
    <w:rsid w:val="00AD5572"/>
    <w:rsid w:val="00AD62BA"/>
    <w:rsid w:val="00AD651B"/>
    <w:rsid w:val="00AD6989"/>
    <w:rsid w:val="00AE09F8"/>
    <w:rsid w:val="00AE0AEE"/>
    <w:rsid w:val="00AE0C4C"/>
    <w:rsid w:val="00AE0FCD"/>
    <w:rsid w:val="00AE145A"/>
    <w:rsid w:val="00AE160F"/>
    <w:rsid w:val="00AE1729"/>
    <w:rsid w:val="00AE1BCF"/>
    <w:rsid w:val="00AE266C"/>
    <w:rsid w:val="00AE306A"/>
    <w:rsid w:val="00AE3323"/>
    <w:rsid w:val="00AE3CFD"/>
    <w:rsid w:val="00AE4285"/>
    <w:rsid w:val="00AE6890"/>
    <w:rsid w:val="00AE7973"/>
    <w:rsid w:val="00AE7A91"/>
    <w:rsid w:val="00AF1D25"/>
    <w:rsid w:val="00AF3FCA"/>
    <w:rsid w:val="00AF402F"/>
    <w:rsid w:val="00AF6ED0"/>
    <w:rsid w:val="00B00A9D"/>
    <w:rsid w:val="00B019DD"/>
    <w:rsid w:val="00B0202E"/>
    <w:rsid w:val="00B023CA"/>
    <w:rsid w:val="00B02C11"/>
    <w:rsid w:val="00B04478"/>
    <w:rsid w:val="00B059FA"/>
    <w:rsid w:val="00B05B74"/>
    <w:rsid w:val="00B05DD6"/>
    <w:rsid w:val="00B062E0"/>
    <w:rsid w:val="00B0672F"/>
    <w:rsid w:val="00B067A5"/>
    <w:rsid w:val="00B06999"/>
    <w:rsid w:val="00B06E33"/>
    <w:rsid w:val="00B10F32"/>
    <w:rsid w:val="00B120EE"/>
    <w:rsid w:val="00B1240B"/>
    <w:rsid w:val="00B125DF"/>
    <w:rsid w:val="00B143BC"/>
    <w:rsid w:val="00B1451F"/>
    <w:rsid w:val="00B149FF"/>
    <w:rsid w:val="00B14AD6"/>
    <w:rsid w:val="00B1581F"/>
    <w:rsid w:val="00B159A0"/>
    <w:rsid w:val="00B16A2A"/>
    <w:rsid w:val="00B1755D"/>
    <w:rsid w:val="00B17A28"/>
    <w:rsid w:val="00B20D6B"/>
    <w:rsid w:val="00B215FE"/>
    <w:rsid w:val="00B22725"/>
    <w:rsid w:val="00B22C03"/>
    <w:rsid w:val="00B23641"/>
    <w:rsid w:val="00B23999"/>
    <w:rsid w:val="00B23C8B"/>
    <w:rsid w:val="00B2451E"/>
    <w:rsid w:val="00B25C20"/>
    <w:rsid w:val="00B26109"/>
    <w:rsid w:val="00B261D2"/>
    <w:rsid w:val="00B26B15"/>
    <w:rsid w:val="00B26B7B"/>
    <w:rsid w:val="00B270EA"/>
    <w:rsid w:val="00B27DC6"/>
    <w:rsid w:val="00B30F6E"/>
    <w:rsid w:val="00B31E06"/>
    <w:rsid w:val="00B32DFD"/>
    <w:rsid w:val="00B32FFC"/>
    <w:rsid w:val="00B33AF5"/>
    <w:rsid w:val="00B33D87"/>
    <w:rsid w:val="00B349A2"/>
    <w:rsid w:val="00B34C90"/>
    <w:rsid w:val="00B35A1C"/>
    <w:rsid w:val="00B367EB"/>
    <w:rsid w:val="00B36DE1"/>
    <w:rsid w:val="00B371BE"/>
    <w:rsid w:val="00B378BF"/>
    <w:rsid w:val="00B40BEC"/>
    <w:rsid w:val="00B423E8"/>
    <w:rsid w:val="00B42908"/>
    <w:rsid w:val="00B43970"/>
    <w:rsid w:val="00B44576"/>
    <w:rsid w:val="00B4485E"/>
    <w:rsid w:val="00B44869"/>
    <w:rsid w:val="00B45640"/>
    <w:rsid w:val="00B460A9"/>
    <w:rsid w:val="00B469D0"/>
    <w:rsid w:val="00B47520"/>
    <w:rsid w:val="00B47862"/>
    <w:rsid w:val="00B47A25"/>
    <w:rsid w:val="00B5005E"/>
    <w:rsid w:val="00B50C3A"/>
    <w:rsid w:val="00B52FEC"/>
    <w:rsid w:val="00B53D0E"/>
    <w:rsid w:val="00B53EC8"/>
    <w:rsid w:val="00B54131"/>
    <w:rsid w:val="00B5499A"/>
    <w:rsid w:val="00B54B9A"/>
    <w:rsid w:val="00B5535F"/>
    <w:rsid w:val="00B55619"/>
    <w:rsid w:val="00B556D8"/>
    <w:rsid w:val="00B56ED2"/>
    <w:rsid w:val="00B57515"/>
    <w:rsid w:val="00B57DF1"/>
    <w:rsid w:val="00B60A1E"/>
    <w:rsid w:val="00B60CC2"/>
    <w:rsid w:val="00B61618"/>
    <w:rsid w:val="00B61F14"/>
    <w:rsid w:val="00B62484"/>
    <w:rsid w:val="00B6290F"/>
    <w:rsid w:val="00B62ADC"/>
    <w:rsid w:val="00B63302"/>
    <w:rsid w:val="00B64650"/>
    <w:rsid w:val="00B647B2"/>
    <w:rsid w:val="00B6554A"/>
    <w:rsid w:val="00B6586C"/>
    <w:rsid w:val="00B658FC"/>
    <w:rsid w:val="00B65B31"/>
    <w:rsid w:val="00B6666B"/>
    <w:rsid w:val="00B66B28"/>
    <w:rsid w:val="00B66E25"/>
    <w:rsid w:val="00B67219"/>
    <w:rsid w:val="00B73210"/>
    <w:rsid w:val="00B738D1"/>
    <w:rsid w:val="00B73A40"/>
    <w:rsid w:val="00B73B9D"/>
    <w:rsid w:val="00B73D5D"/>
    <w:rsid w:val="00B748DB"/>
    <w:rsid w:val="00B755C0"/>
    <w:rsid w:val="00B75AB6"/>
    <w:rsid w:val="00B761D9"/>
    <w:rsid w:val="00B7693B"/>
    <w:rsid w:val="00B772D2"/>
    <w:rsid w:val="00B77B68"/>
    <w:rsid w:val="00B80058"/>
    <w:rsid w:val="00B80167"/>
    <w:rsid w:val="00B80A8A"/>
    <w:rsid w:val="00B82B6E"/>
    <w:rsid w:val="00B83695"/>
    <w:rsid w:val="00B83E21"/>
    <w:rsid w:val="00B846F0"/>
    <w:rsid w:val="00B84EFE"/>
    <w:rsid w:val="00B86D0F"/>
    <w:rsid w:val="00B87225"/>
    <w:rsid w:val="00B8731D"/>
    <w:rsid w:val="00B87711"/>
    <w:rsid w:val="00B90DCB"/>
    <w:rsid w:val="00B91037"/>
    <w:rsid w:val="00B91297"/>
    <w:rsid w:val="00B916D5"/>
    <w:rsid w:val="00B91C75"/>
    <w:rsid w:val="00B9328B"/>
    <w:rsid w:val="00B94197"/>
    <w:rsid w:val="00B94892"/>
    <w:rsid w:val="00B95778"/>
    <w:rsid w:val="00B95B8E"/>
    <w:rsid w:val="00B96797"/>
    <w:rsid w:val="00B96B0F"/>
    <w:rsid w:val="00B97F20"/>
    <w:rsid w:val="00B97F8E"/>
    <w:rsid w:val="00BA0767"/>
    <w:rsid w:val="00BA0C22"/>
    <w:rsid w:val="00BA1717"/>
    <w:rsid w:val="00BA1FA8"/>
    <w:rsid w:val="00BA2464"/>
    <w:rsid w:val="00BA265E"/>
    <w:rsid w:val="00BA351B"/>
    <w:rsid w:val="00BA3558"/>
    <w:rsid w:val="00BA3DC7"/>
    <w:rsid w:val="00BA495B"/>
    <w:rsid w:val="00BA5746"/>
    <w:rsid w:val="00BA5853"/>
    <w:rsid w:val="00BA5892"/>
    <w:rsid w:val="00BA5C85"/>
    <w:rsid w:val="00BA602D"/>
    <w:rsid w:val="00BA63F4"/>
    <w:rsid w:val="00BA6D24"/>
    <w:rsid w:val="00BA728C"/>
    <w:rsid w:val="00BA782E"/>
    <w:rsid w:val="00BB019A"/>
    <w:rsid w:val="00BB0D67"/>
    <w:rsid w:val="00BB14FD"/>
    <w:rsid w:val="00BB1EAA"/>
    <w:rsid w:val="00BB2691"/>
    <w:rsid w:val="00BB36CD"/>
    <w:rsid w:val="00BB3CD8"/>
    <w:rsid w:val="00BB418C"/>
    <w:rsid w:val="00BB45B0"/>
    <w:rsid w:val="00BB5236"/>
    <w:rsid w:val="00BC0F1F"/>
    <w:rsid w:val="00BC12D7"/>
    <w:rsid w:val="00BC1613"/>
    <w:rsid w:val="00BC1A4E"/>
    <w:rsid w:val="00BC2E44"/>
    <w:rsid w:val="00BC4D1A"/>
    <w:rsid w:val="00BC4EBC"/>
    <w:rsid w:val="00BC64E0"/>
    <w:rsid w:val="00BC6B7A"/>
    <w:rsid w:val="00BC7079"/>
    <w:rsid w:val="00BC7189"/>
    <w:rsid w:val="00BC73AC"/>
    <w:rsid w:val="00BC7425"/>
    <w:rsid w:val="00BC7870"/>
    <w:rsid w:val="00BC7A0C"/>
    <w:rsid w:val="00BD02E8"/>
    <w:rsid w:val="00BD0425"/>
    <w:rsid w:val="00BD1DA8"/>
    <w:rsid w:val="00BD2019"/>
    <w:rsid w:val="00BD329E"/>
    <w:rsid w:val="00BD3395"/>
    <w:rsid w:val="00BD34B7"/>
    <w:rsid w:val="00BD37E9"/>
    <w:rsid w:val="00BD4D8F"/>
    <w:rsid w:val="00BD5158"/>
    <w:rsid w:val="00BD5193"/>
    <w:rsid w:val="00BD5A85"/>
    <w:rsid w:val="00BD5C5F"/>
    <w:rsid w:val="00BD67D0"/>
    <w:rsid w:val="00BD6DF7"/>
    <w:rsid w:val="00BD72D1"/>
    <w:rsid w:val="00BD7B3C"/>
    <w:rsid w:val="00BE0867"/>
    <w:rsid w:val="00BE1334"/>
    <w:rsid w:val="00BE168A"/>
    <w:rsid w:val="00BE193A"/>
    <w:rsid w:val="00BE51AF"/>
    <w:rsid w:val="00BE57DE"/>
    <w:rsid w:val="00BE5E83"/>
    <w:rsid w:val="00BE71AB"/>
    <w:rsid w:val="00BE75DB"/>
    <w:rsid w:val="00BF18DD"/>
    <w:rsid w:val="00BF235F"/>
    <w:rsid w:val="00BF3146"/>
    <w:rsid w:val="00BF3D9E"/>
    <w:rsid w:val="00BF3EE9"/>
    <w:rsid w:val="00BF4BAA"/>
    <w:rsid w:val="00BF52C8"/>
    <w:rsid w:val="00BF5B6C"/>
    <w:rsid w:val="00BF6B8D"/>
    <w:rsid w:val="00BF7206"/>
    <w:rsid w:val="00BF7B8F"/>
    <w:rsid w:val="00C0014E"/>
    <w:rsid w:val="00C00E68"/>
    <w:rsid w:val="00C0107E"/>
    <w:rsid w:val="00C013EC"/>
    <w:rsid w:val="00C027F5"/>
    <w:rsid w:val="00C02951"/>
    <w:rsid w:val="00C02AE9"/>
    <w:rsid w:val="00C034CE"/>
    <w:rsid w:val="00C03D2E"/>
    <w:rsid w:val="00C03F4E"/>
    <w:rsid w:val="00C0474E"/>
    <w:rsid w:val="00C04BF6"/>
    <w:rsid w:val="00C05707"/>
    <w:rsid w:val="00C061B3"/>
    <w:rsid w:val="00C06DC6"/>
    <w:rsid w:val="00C07189"/>
    <w:rsid w:val="00C07417"/>
    <w:rsid w:val="00C07563"/>
    <w:rsid w:val="00C07BD9"/>
    <w:rsid w:val="00C1063B"/>
    <w:rsid w:val="00C110C0"/>
    <w:rsid w:val="00C1121A"/>
    <w:rsid w:val="00C11301"/>
    <w:rsid w:val="00C11B39"/>
    <w:rsid w:val="00C11C1E"/>
    <w:rsid w:val="00C12301"/>
    <w:rsid w:val="00C137BD"/>
    <w:rsid w:val="00C14CAD"/>
    <w:rsid w:val="00C15CC1"/>
    <w:rsid w:val="00C17409"/>
    <w:rsid w:val="00C17695"/>
    <w:rsid w:val="00C17D81"/>
    <w:rsid w:val="00C17DB3"/>
    <w:rsid w:val="00C17F9B"/>
    <w:rsid w:val="00C21011"/>
    <w:rsid w:val="00C2164E"/>
    <w:rsid w:val="00C2182A"/>
    <w:rsid w:val="00C220CC"/>
    <w:rsid w:val="00C2294B"/>
    <w:rsid w:val="00C232FC"/>
    <w:rsid w:val="00C2414E"/>
    <w:rsid w:val="00C25CDD"/>
    <w:rsid w:val="00C26463"/>
    <w:rsid w:val="00C268BC"/>
    <w:rsid w:val="00C30439"/>
    <w:rsid w:val="00C31470"/>
    <w:rsid w:val="00C315A4"/>
    <w:rsid w:val="00C318AD"/>
    <w:rsid w:val="00C31B47"/>
    <w:rsid w:val="00C3254C"/>
    <w:rsid w:val="00C3327C"/>
    <w:rsid w:val="00C333ED"/>
    <w:rsid w:val="00C339F8"/>
    <w:rsid w:val="00C34243"/>
    <w:rsid w:val="00C36596"/>
    <w:rsid w:val="00C36748"/>
    <w:rsid w:val="00C374CB"/>
    <w:rsid w:val="00C37B6D"/>
    <w:rsid w:val="00C40696"/>
    <w:rsid w:val="00C40D61"/>
    <w:rsid w:val="00C41204"/>
    <w:rsid w:val="00C41222"/>
    <w:rsid w:val="00C41839"/>
    <w:rsid w:val="00C41D5B"/>
    <w:rsid w:val="00C41D91"/>
    <w:rsid w:val="00C41ECA"/>
    <w:rsid w:val="00C41F60"/>
    <w:rsid w:val="00C428FD"/>
    <w:rsid w:val="00C42C9E"/>
    <w:rsid w:val="00C434FE"/>
    <w:rsid w:val="00C436E2"/>
    <w:rsid w:val="00C43737"/>
    <w:rsid w:val="00C43854"/>
    <w:rsid w:val="00C43F60"/>
    <w:rsid w:val="00C44704"/>
    <w:rsid w:val="00C44CB4"/>
    <w:rsid w:val="00C455DE"/>
    <w:rsid w:val="00C45E7E"/>
    <w:rsid w:val="00C46593"/>
    <w:rsid w:val="00C46AFE"/>
    <w:rsid w:val="00C46C55"/>
    <w:rsid w:val="00C47DB0"/>
    <w:rsid w:val="00C5097D"/>
    <w:rsid w:val="00C50BAC"/>
    <w:rsid w:val="00C5126B"/>
    <w:rsid w:val="00C51363"/>
    <w:rsid w:val="00C51C59"/>
    <w:rsid w:val="00C51F29"/>
    <w:rsid w:val="00C53063"/>
    <w:rsid w:val="00C533F1"/>
    <w:rsid w:val="00C5373E"/>
    <w:rsid w:val="00C548F8"/>
    <w:rsid w:val="00C54AA4"/>
    <w:rsid w:val="00C54BF6"/>
    <w:rsid w:val="00C55087"/>
    <w:rsid w:val="00C55650"/>
    <w:rsid w:val="00C55B5E"/>
    <w:rsid w:val="00C55B89"/>
    <w:rsid w:val="00C56059"/>
    <w:rsid w:val="00C568A9"/>
    <w:rsid w:val="00C56F22"/>
    <w:rsid w:val="00C5765D"/>
    <w:rsid w:val="00C57FC2"/>
    <w:rsid w:val="00C6107A"/>
    <w:rsid w:val="00C615ED"/>
    <w:rsid w:val="00C6182C"/>
    <w:rsid w:val="00C62085"/>
    <w:rsid w:val="00C62445"/>
    <w:rsid w:val="00C62C4A"/>
    <w:rsid w:val="00C65C54"/>
    <w:rsid w:val="00C70208"/>
    <w:rsid w:val="00C70750"/>
    <w:rsid w:val="00C710CE"/>
    <w:rsid w:val="00C74A3A"/>
    <w:rsid w:val="00C74CE8"/>
    <w:rsid w:val="00C75774"/>
    <w:rsid w:val="00C75900"/>
    <w:rsid w:val="00C759BF"/>
    <w:rsid w:val="00C75F15"/>
    <w:rsid w:val="00C75FCE"/>
    <w:rsid w:val="00C76CD8"/>
    <w:rsid w:val="00C77564"/>
    <w:rsid w:val="00C77B7C"/>
    <w:rsid w:val="00C8076F"/>
    <w:rsid w:val="00C8079D"/>
    <w:rsid w:val="00C811CC"/>
    <w:rsid w:val="00C81908"/>
    <w:rsid w:val="00C8196E"/>
    <w:rsid w:val="00C819C5"/>
    <w:rsid w:val="00C81F38"/>
    <w:rsid w:val="00C82CC6"/>
    <w:rsid w:val="00C83387"/>
    <w:rsid w:val="00C8348D"/>
    <w:rsid w:val="00C84DF4"/>
    <w:rsid w:val="00C86822"/>
    <w:rsid w:val="00C86CC2"/>
    <w:rsid w:val="00C902AF"/>
    <w:rsid w:val="00C925CC"/>
    <w:rsid w:val="00C93317"/>
    <w:rsid w:val="00C937B4"/>
    <w:rsid w:val="00C937E3"/>
    <w:rsid w:val="00C93B78"/>
    <w:rsid w:val="00C9415B"/>
    <w:rsid w:val="00C941CC"/>
    <w:rsid w:val="00C9455D"/>
    <w:rsid w:val="00C948D0"/>
    <w:rsid w:val="00C9561C"/>
    <w:rsid w:val="00C95A3B"/>
    <w:rsid w:val="00C95FBF"/>
    <w:rsid w:val="00C964A3"/>
    <w:rsid w:val="00C96D6F"/>
    <w:rsid w:val="00CA03BC"/>
    <w:rsid w:val="00CA0529"/>
    <w:rsid w:val="00CA12C2"/>
    <w:rsid w:val="00CA1327"/>
    <w:rsid w:val="00CA27FD"/>
    <w:rsid w:val="00CA284F"/>
    <w:rsid w:val="00CA2E91"/>
    <w:rsid w:val="00CA3D72"/>
    <w:rsid w:val="00CA3E20"/>
    <w:rsid w:val="00CA4BD8"/>
    <w:rsid w:val="00CA5B5F"/>
    <w:rsid w:val="00CA5FFF"/>
    <w:rsid w:val="00CA6390"/>
    <w:rsid w:val="00CB135D"/>
    <w:rsid w:val="00CB2C79"/>
    <w:rsid w:val="00CB335F"/>
    <w:rsid w:val="00CB4931"/>
    <w:rsid w:val="00CB4C4B"/>
    <w:rsid w:val="00CB50AD"/>
    <w:rsid w:val="00CB52A5"/>
    <w:rsid w:val="00CB7D15"/>
    <w:rsid w:val="00CC00A1"/>
    <w:rsid w:val="00CC08E9"/>
    <w:rsid w:val="00CC0E62"/>
    <w:rsid w:val="00CC0E6E"/>
    <w:rsid w:val="00CC17D3"/>
    <w:rsid w:val="00CC2B54"/>
    <w:rsid w:val="00CC5174"/>
    <w:rsid w:val="00CC66AC"/>
    <w:rsid w:val="00CC7AC7"/>
    <w:rsid w:val="00CC7BAC"/>
    <w:rsid w:val="00CD0305"/>
    <w:rsid w:val="00CD0509"/>
    <w:rsid w:val="00CD0595"/>
    <w:rsid w:val="00CD142C"/>
    <w:rsid w:val="00CD1FA2"/>
    <w:rsid w:val="00CD427E"/>
    <w:rsid w:val="00CD44E6"/>
    <w:rsid w:val="00CD4907"/>
    <w:rsid w:val="00CD52A8"/>
    <w:rsid w:val="00CD5312"/>
    <w:rsid w:val="00CD55A6"/>
    <w:rsid w:val="00CD64B1"/>
    <w:rsid w:val="00CD671D"/>
    <w:rsid w:val="00CD712A"/>
    <w:rsid w:val="00CD77CC"/>
    <w:rsid w:val="00CE0861"/>
    <w:rsid w:val="00CE2DF7"/>
    <w:rsid w:val="00CE3191"/>
    <w:rsid w:val="00CE3CA5"/>
    <w:rsid w:val="00CE3CE4"/>
    <w:rsid w:val="00CE4025"/>
    <w:rsid w:val="00CE43A2"/>
    <w:rsid w:val="00CE46A3"/>
    <w:rsid w:val="00CE484E"/>
    <w:rsid w:val="00CE48E0"/>
    <w:rsid w:val="00CE5463"/>
    <w:rsid w:val="00CF004D"/>
    <w:rsid w:val="00CF09BF"/>
    <w:rsid w:val="00CF120C"/>
    <w:rsid w:val="00CF27D7"/>
    <w:rsid w:val="00CF2F35"/>
    <w:rsid w:val="00CF366F"/>
    <w:rsid w:val="00CF4EB8"/>
    <w:rsid w:val="00CF5AF5"/>
    <w:rsid w:val="00CF6878"/>
    <w:rsid w:val="00CF6E25"/>
    <w:rsid w:val="00CF6FE8"/>
    <w:rsid w:val="00CF7048"/>
    <w:rsid w:val="00CF7109"/>
    <w:rsid w:val="00D01D25"/>
    <w:rsid w:val="00D0209D"/>
    <w:rsid w:val="00D0275B"/>
    <w:rsid w:val="00D036B1"/>
    <w:rsid w:val="00D06187"/>
    <w:rsid w:val="00D06296"/>
    <w:rsid w:val="00D06B99"/>
    <w:rsid w:val="00D0771C"/>
    <w:rsid w:val="00D126A0"/>
    <w:rsid w:val="00D12B2F"/>
    <w:rsid w:val="00D13893"/>
    <w:rsid w:val="00D1468F"/>
    <w:rsid w:val="00D147EB"/>
    <w:rsid w:val="00D15920"/>
    <w:rsid w:val="00D16A41"/>
    <w:rsid w:val="00D16CA9"/>
    <w:rsid w:val="00D17DE1"/>
    <w:rsid w:val="00D20382"/>
    <w:rsid w:val="00D20647"/>
    <w:rsid w:val="00D210C7"/>
    <w:rsid w:val="00D222CF"/>
    <w:rsid w:val="00D22ABC"/>
    <w:rsid w:val="00D22B41"/>
    <w:rsid w:val="00D22E60"/>
    <w:rsid w:val="00D2336A"/>
    <w:rsid w:val="00D23564"/>
    <w:rsid w:val="00D2382D"/>
    <w:rsid w:val="00D24BB1"/>
    <w:rsid w:val="00D252A4"/>
    <w:rsid w:val="00D25429"/>
    <w:rsid w:val="00D257DD"/>
    <w:rsid w:val="00D2607B"/>
    <w:rsid w:val="00D261B6"/>
    <w:rsid w:val="00D27282"/>
    <w:rsid w:val="00D272EB"/>
    <w:rsid w:val="00D27426"/>
    <w:rsid w:val="00D278FE"/>
    <w:rsid w:val="00D27A0E"/>
    <w:rsid w:val="00D27B43"/>
    <w:rsid w:val="00D27FDF"/>
    <w:rsid w:val="00D30B3A"/>
    <w:rsid w:val="00D30B6F"/>
    <w:rsid w:val="00D31306"/>
    <w:rsid w:val="00D31F37"/>
    <w:rsid w:val="00D32455"/>
    <w:rsid w:val="00D33AA7"/>
    <w:rsid w:val="00D33CA5"/>
    <w:rsid w:val="00D34786"/>
    <w:rsid w:val="00D349D5"/>
    <w:rsid w:val="00D35386"/>
    <w:rsid w:val="00D36120"/>
    <w:rsid w:val="00D36484"/>
    <w:rsid w:val="00D36C06"/>
    <w:rsid w:val="00D404CA"/>
    <w:rsid w:val="00D40BE8"/>
    <w:rsid w:val="00D40C27"/>
    <w:rsid w:val="00D410B7"/>
    <w:rsid w:val="00D41E0A"/>
    <w:rsid w:val="00D42235"/>
    <w:rsid w:val="00D42355"/>
    <w:rsid w:val="00D4345E"/>
    <w:rsid w:val="00D43FA5"/>
    <w:rsid w:val="00D44345"/>
    <w:rsid w:val="00D44635"/>
    <w:rsid w:val="00D457C3"/>
    <w:rsid w:val="00D45A06"/>
    <w:rsid w:val="00D45CE4"/>
    <w:rsid w:val="00D45E03"/>
    <w:rsid w:val="00D46364"/>
    <w:rsid w:val="00D472CF"/>
    <w:rsid w:val="00D476D1"/>
    <w:rsid w:val="00D478BC"/>
    <w:rsid w:val="00D47944"/>
    <w:rsid w:val="00D47D4B"/>
    <w:rsid w:val="00D514E2"/>
    <w:rsid w:val="00D51B1E"/>
    <w:rsid w:val="00D5241A"/>
    <w:rsid w:val="00D52CEC"/>
    <w:rsid w:val="00D5325B"/>
    <w:rsid w:val="00D53326"/>
    <w:rsid w:val="00D545B2"/>
    <w:rsid w:val="00D546B9"/>
    <w:rsid w:val="00D549E6"/>
    <w:rsid w:val="00D54A55"/>
    <w:rsid w:val="00D56639"/>
    <w:rsid w:val="00D566B4"/>
    <w:rsid w:val="00D57959"/>
    <w:rsid w:val="00D57B67"/>
    <w:rsid w:val="00D60439"/>
    <w:rsid w:val="00D6171C"/>
    <w:rsid w:val="00D61F30"/>
    <w:rsid w:val="00D62CD2"/>
    <w:rsid w:val="00D637F0"/>
    <w:rsid w:val="00D63922"/>
    <w:rsid w:val="00D63A85"/>
    <w:rsid w:val="00D63C06"/>
    <w:rsid w:val="00D63D35"/>
    <w:rsid w:val="00D64F0D"/>
    <w:rsid w:val="00D704FD"/>
    <w:rsid w:val="00D71A90"/>
    <w:rsid w:val="00D72832"/>
    <w:rsid w:val="00D72D77"/>
    <w:rsid w:val="00D72D83"/>
    <w:rsid w:val="00D72F22"/>
    <w:rsid w:val="00D750C2"/>
    <w:rsid w:val="00D75739"/>
    <w:rsid w:val="00D76925"/>
    <w:rsid w:val="00D76D96"/>
    <w:rsid w:val="00D77AC6"/>
    <w:rsid w:val="00D77FE8"/>
    <w:rsid w:val="00D801EF"/>
    <w:rsid w:val="00D82BCC"/>
    <w:rsid w:val="00D82F3C"/>
    <w:rsid w:val="00D842BD"/>
    <w:rsid w:val="00D877E8"/>
    <w:rsid w:val="00D90F23"/>
    <w:rsid w:val="00D91143"/>
    <w:rsid w:val="00D91721"/>
    <w:rsid w:val="00D919DA"/>
    <w:rsid w:val="00D91E0C"/>
    <w:rsid w:val="00D920B4"/>
    <w:rsid w:val="00D927B1"/>
    <w:rsid w:val="00D92FFC"/>
    <w:rsid w:val="00D94606"/>
    <w:rsid w:val="00D954C3"/>
    <w:rsid w:val="00D96090"/>
    <w:rsid w:val="00D96AD2"/>
    <w:rsid w:val="00D97E74"/>
    <w:rsid w:val="00DA07E4"/>
    <w:rsid w:val="00DA08BA"/>
    <w:rsid w:val="00DA0F27"/>
    <w:rsid w:val="00DA1426"/>
    <w:rsid w:val="00DA199D"/>
    <w:rsid w:val="00DA2331"/>
    <w:rsid w:val="00DA3705"/>
    <w:rsid w:val="00DA415C"/>
    <w:rsid w:val="00DA50A1"/>
    <w:rsid w:val="00DA622B"/>
    <w:rsid w:val="00DA6D58"/>
    <w:rsid w:val="00DA6FE0"/>
    <w:rsid w:val="00DA71A8"/>
    <w:rsid w:val="00DB061E"/>
    <w:rsid w:val="00DB0B2B"/>
    <w:rsid w:val="00DB0E90"/>
    <w:rsid w:val="00DB1B27"/>
    <w:rsid w:val="00DB23BB"/>
    <w:rsid w:val="00DB2C0E"/>
    <w:rsid w:val="00DB319F"/>
    <w:rsid w:val="00DB51C1"/>
    <w:rsid w:val="00DB51F6"/>
    <w:rsid w:val="00DB54ED"/>
    <w:rsid w:val="00DB635E"/>
    <w:rsid w:val="00DB674B"/>
    <w:rsid w:val="00DB7271"/>
    <w:rsid w:val="00DB7E85"/>
    <w:rsid w:val="00DC0377"/>
    <w:rsid w:val="00DC11DD"/>
    <w:rsid w:val="00DC1C4E"/>
    <w:rsid w:val="00DC1CBA"/>
    <w:rsid w:val="00DC32BD"/>
    <w:rsid w:val="00DC33A5"/>
    <w:rsid w:val="00DC356C"/>
    <w:rsid w:val="00DC43C3"/>
    <w:rsid w:val="00DC43CB"/>
    <w:rsid w:val="00DC4FFE"/>
    <w:rsid w:val="00DC50A5"/>
    <w:rsid w:val="00DC603D"/>
    <w:rsid w:val="00DC61AC"/>
    <w:rsid w:val="00DC6884"/>
    <w:rsid w:val="00DC6F80"/>
    <w:rsid w:val="00DC75FD"/>
    <w:rsid w:val="00DC7678"/>
    <w:rsid w:val="00DC7930"/>
    <w:rsid w:val="00DC7D4A"/>
    <w:rsid w:val="00DC7D76"/>
    <w:rsid w:val="00DD0052"/>
    <w:rsid w:val="00DD02A7"/>
    <w:rsid w:val="00DD15F7"/>
    <w:rsid w:val="00DD3258"/>
    <w:rsid w:val="00DD45EE"/>
    <w:rsid w:val="00DD4921"/>
    <w:rsid w:val="00DD5AEA"/>
    <w:rsid w:val="00DD601D"/>
    <w:rsid w:val="00DD65CF"/>
    <w:rsid w:val="00DD6FE6"/>
    <w:rsid w:val="00DD7A13"/>
    <w:rsid w:val="00DD7F86"/>
    <w:rsid w:val="00DD7F97"/>
    <w:rsid w:val="00DE0285"/>
    <w:rsid w:val="00DE0C92"/>
    <w:rsid w:val="00DE0DE4"/>
    <w:rsid w:val="00DE3209"/>
    <w:rsid w:val="00DE3483"/>
    <w:rsid w:val="00DE372D"/>
    <w:rsid w:val="00DE4529"/>
    <w:rsid w:val="00DE6137"/>
    <w:rsid w:val="00DE67F2"/>
    <w:rsid w:val="00DE6B6E"/>
    <w:rsid w:val="00DE7390"/>
    <w:rsid w:val="00DE73F4"/>
    <w:rsid w:val="00DE7FE3"/>
    <w:rsid w:val="00DF0B6B"/>
    <w:rsid w:val="00DF14E9"/>
    <w:rsid w:val="00DF2761"/>
    <w:rsid w:val="00DF5281"/>
    <w:rsid w:val="00DF5B9F"/>
    <w:rsid w:val="00DF60D4"/>
    <w:rsid w:val="00DF6230"/>
    <w:rsid w:val="00DF6B86"/>
    <w:rsid w:val="00DF6C4F"/>
    <w:rsid w:val="00DF7B0F"/>
    <w:rsid w:val="00E004C7"/>
    <w:rsid w:val="00E0056F"/>
    <w:rsid w:val="00E005D4"/>
    <w:rsid w:val="00E029D0"/>
    <w:rsid w:val="00E02DE7"/>
    <w:rsid w:val="00E03A4E"/>
    <w:rsid w:val="00E03DC8"/>
    <w:rsid w:val="00E050A3"/>
    <w:rsid w:val="00E06D1A"/>
    <w:rsid w:val="00E0771B"/>
    <w:rsid w:val="00E12594"/>
    <w:rsid w:val="00E1294B"/>
    <w:rsid w:val="00E155D4"/>
    <w:rsid w:val="00E15BEF"/>
    <w:rsid w:val="00E167CC"/>
    <w:rsid w:val="00E16A1E"/>
    <w:rsid w:val="00E16AF3"/>
    <w:rsid w:val="00E171A0"/>
    <w:rsid w:val="00E20717"/>
    <w:rsid w:val="00E21999"/>
    <w:rsid w:val="00E21D3E"/>
    <w:rsid w:val="00E22A54"/>
    <w:rsid w:val="00E22E9B"/>
    <w:rsid w:val="00E23CB4"/>
    <w:rsid w:val="00E2418A"/>
    <w:rsid w:val="00E25658"/>
    <w:rsid w:val="00E25964"/>
    <w:rsid w:val="00E25CC0"/>
    <w:rsid w:val="00E25F20"/>
    <w:rsid w:val="00E2645A"/>
    <w:rsid w:val="00E269C0"/>
    <w:rsid w:val="00E26D52"/>
    <w:rsid w:val="00E26E11"/>
    <w:rsid w:val="00E276A5"/>
    <w:rsid w:val="00E30394"/>
    <w:rsid w:val="00E3063E"/>
    <w:rsid w:val="00E30683"/>
    <w:rsid w:val="00E312B6"/>
    <w:rsid w:val="00E31E77"/>
    <w:rsid w:val="00E32824"/>
    <w:rsid w:val="00E32AF9"/>
    <w:rsid w:val="00E33478"/>
    <w:rsid w:val="00E33E5F"/>
    <w:rsid w:val="00E33FCE"/>
    <w:rsid w:val="00E34919"/>
    <w:rsid w:val="00E35154"/>
    <w:rsid w:val="00E3551B"/>
    <w:rsid w:val="00E35B2F"/>
    <w:rsid w:val="00E35E99"/>
    <w:rsid w:val="00E35FD8"/>
    <w:rsid w:val="00E36C5C"/>
    <w:rsid w:val="00E40A4E"/>
    <w:rsid w:val="00E41046"/>
    <w:rsid w:val="00E41079"/>
    <w:rsid w:val="00E424A3"/>
    <w:rsid w:val="00E42E64"/>
    <w:rsid w:val="00E432D5"/>
    <w:rsid w:val="00E435B6"/>
    <w:rsid w:val="00E439AC"/>
    <w:rsid w:val="00E44582"/>
    <w:rsid w:val="00E44B81"/>
    <w:rsid w:val="00E45145"/>
    <w:rsid w:val="00E4531C"/>
    <w:rsid w:val="00E455A7"/>
    <w:rsid w:val="00E45B7A"/>
    <w:rsid w:val="00E46398"/>
    <w:rsid w:val="00E46424"/>
    <w:rsid w:val="00E46C03"/>
    <w:rsid w:val="00E47201"/>
    <w:rsid w:val="00E51A33"/>
    <w:rsid w:val="00E52E78"/>
    <w:rsid w:val="00E544CF"/>
    <w:rsid w:val="00E54CCB"/>
    <w:rsid w:val="00E562D8"/>
    <w:rsid w:val="00E56305"/>
    <w:rsid w:val="00E5688F"/>
    <w:rsid w:val="00E57D0C"/>
    <w:rsid w:val="00E60B83"/>
    <w:rsid w:val="00E60D92"/>
    <w:rsid w:val="00E614DB"/>
    <w:rsid w:val="00E618FA"/>
    <w:rsid w:val="00E619EF"/>
    <w:rsid w:val="00E61DCF"/>
    <w:rsid w:val="00E62C9B"/>
    <w:rsid w:val="00E63876"/>
    <w:rsid w:val="00E63A7E"/>
    <w:rsid w:val="00E64179"/>
    <w:rsid w:val="00E642EA"/>
    <w:rsid w:val="00E643D1"/>
    <w:rsid w:val="00E64926"/>
    <w:rsid w:val="00E672F0"/>
    <w:rsid w:val="00E67C6F"/>
    <w:rsid w:val="00E703C1"/>
    <w:rsid w:val="00E7229C"/>
    <w:rsid w:val="00E7313B"/>
    <w:rsid w:val="00E73186"/>
    <w:rsid w:val="00E73B22"/>
    <w:rsid w:val="00E748D8"/>
    <w:rsid w:val="00E76325"/>
    <w:rsid w:val="00E77375"/>
    <w:rsid w:val="00E8048C"/>
    <w:rsid w:val="00E8121E"/>
    <w:rsid w:val="00E8131E"/>
    <w:rsid w:val="00E81E17"/>
    <w:rsid w:val="00E82F55"/>
    <w:rsid w:val="00E82FC1"/>
    <w:rsid w:val="00E82FC8"/>
    <w:rsid w:val="00E833B6"/>
    <w:rsid w:val="00E83790"/>
    <w:rsid w:val="00E83F98"/>
    <w:rsid w:val="00E84068"/>
    <w:rsid w:val="00E84503"/>
    <w:rsid w:val="00E84E69"/>
    <w:rsid w:val="00E84F84"/>
    <w:rsid w:val="00E85285"/>
    <w:rsid w:val="00E8577D"/>
    <w:rsid w:val="00E85A6E"/>
    <w:rsid w:val="00E87168"/>
    <w:rsid w:val="00E87280"/>
    <w:rsid w:val="00E874B0"/>
    <w:rsid w:val="00E877F9"/>
    <w:rsid w:val="00E87BE3"/>
    <w:rsid w:val="00E921E4"/>
    <w:rsid w:val="00E92A8C"/>
    <w:rsid w:val="00E9366E"/>
    <w:rsid w:val="00E937F4"/>
    <w:rsid w:val="00E93D15"/>
    <w:rsid w:val="00E94488"/>
    <w:rsid w:val="00E9631C"/>
    <w:rsid w:val="00E968E4"/>
    <w:rsid w:val="00E96E0F"/>
    <w:rsid w:val="00EA0911"/>
    <w:rsid w:val="00EA0AFE"/>
    <w:rsid w:val="00EA33B5"/>
    <w:rsid w:val="00EA37D0"/>
    <w:rsid w:val="00EA40AC"/>
    <w:rsid w:val="00EA551B"/>
    <w:rsid w:val="00EA612B"/>
    <w:rsid w:val="00EA70E4"/>
    <w:rsid w:val="00EA7376"/>
    <w:rsid w:val="00EA7D4E"/>
    <w:rsid w:val="00EB024C"/>
    <w:rsid w:val="00EB0EB3"/>
    <w:rsid w:val="00EB13E9"/>
    <w:rsid w:val="00EB1846"/>
    <w:rsid w:val="00EB2688"/>
    <w:rsid w:val="00EB38F1"/>
    <w:rsid w:val="00EB4149"/>
    <w:rsid w:val="00EB42B7"/>
    <w:rsid w:val="00EB4509"/>
    <w:rsid w:val="00EB4741"/>
    <w:rsid w:val="00EB6280"/>
    <w:rsid w:val="00EB647E"/>
    <w:rsid w:val="00EB6672"/>
    <w:rsid w:val="00EB6B1C"/>
    <w:rsid w:val="00EB72DC"/>
    <w:rsid w:val="00EC04DB"/>
    <w:rsid w:val="00EC0625"/>
    <w:rsid w:val="00EC0BD8"/>
    <w:rsid w:val="00EC12E2"/>
    <w:rsid w:val="00EC1B03"/>
    <w:rsid w:val="00EC224D"/>
    <w:rsid w:val="00EC26E9"/>
    <w:rsid w:val="00EC3CF8"/>
    <w:rsid w:val="00EC4AA2"/>
    <w:rsid w:val="00EC4B3D"/>
    <w:rsid w:val="00EC60C8"/>
    <w:rsid w:val="00EC6633"/>
    <w:rsid w:val="00EC70CA"/>
    <w:rsid w:val="00EC7FB0"/>
    <w:rsid w:val="00EC7FD8"/>
    <w:rsid w:val="00ED0AA5"/>
    <w:rsid w:val="00ED11A8"/>
    <w:rsid w:val="00ED1245"/>
    <w:rsid w:val="00ED23ED"/>
    <w:rsid w:val="00ED2502"/>
    <w:rsid w:val="00ED2561"/>
    <w:rsid w:val="00ED2A16"/>
    <w:rsid w:val="00ED2D6F"/>
    <w:rsid w:val="00ED32A0"/>
    <w:rsid w:val="00ED339F"/>
    <w:rsid w:val="00ED467C"/>
    <w:rsid w:val="00ED5744"/>
    <w:rsid w:val="00ED5937"/>
    <w:rsid w:val="00ED6E0B"/>
    <w:rsid w:val="00EE0BA1"/>
    <w:rsid w:val="00EE1780"/>
    <w:rsid w:val="00EE18DC"/>
    <w:rsid w:val="00EE2076"/>
    <w:rsid w:val="00EE30EE"/>
    <w:rsid w:val="00EE370E"/>
    <w:rsid w:val="00EE4462"/>
    <w:rsid w:val="00EE4DE3"/>
    <w:rsid w:val="00EE636B"/>
    <w:rsid w:val="00EE648A"/>
    <w:rsid w:val="00EF0315"/>
    <w:rsid w:val="00EF1101"/>
    <w:rsid w:val="00EF13C1"/>
    <w:rsid w:val="00EF2029"/>
    <w:rsid w:val="00EF228E"/>
    <w:rsid w:val="00EF2501"/>
    <w:rsid w:val="00EF346F"/>
    <w:rsid w:val="00EF4082"/>
    <w:rsid w:val="00EF40E3"/>
    <w:rsid w:val="00EF423A"/>
    <w:rsid w:val="00EF4480"/>
    <w:rsid w:val="00EF4797"/>
    <w:rsid w:val="00EF4E11"/>
    <w:rsid w:val="00EF519E"/>
    <w:rsid w:val="00EF535B"/>
    <w:rsid w:val="00EF565E"/>
    <w:rsid w:val="00EF5D14"/>
    <w:rsid w:val="00EF7A87"/>
    <w:rsid w:val="00F00DAD"/>
    <w:rsid w:val="00F00E39"/>
    <w:rsid w:val="00F01D73"/>
    <w:rsid w:val="00F0246E"/>
    <w:rsid w:val="00F028C5"/>
    <w:rsid w:val="00F0366A"/>
    <w:rsid w:val="00F03DBA"/>
    <w:rsid w:val="00F043F7"/>
    <w:rsid w:val="00F047E5"/>
    <w:rsid w:val="00F054A0"/>
    <w:rsid w:val="00F105D3"/>
    <w:rsid w:val="00F110C6"/>
    <w:rsid w:val="00F11370"/>
    <w:rsid w:val="00F114FF"/>
    <w:rsid w:val="00F11C63"/>
    <w:rsid w:val="00F12B6F"/>
    <w:rsid w:val="00F137C0"/>
    <w:rsid w:val="00F1456B"/>
    <w:rsid w:val="00F152FE"/>
    <w:rsid w:val="00F15503"/>
    <w:rsid w:val="00F15725"/>
    <w:rsid w:val="00F17509"/>
    <w:rsid w:val="00F20141"/>
    <w:rsid w:val="00F216F2"/>
    <w:rsid w:val="00F22718"/>
    <w:rsid w:val="00F22A2F"/>
    <w:rsid w:val="00F24103"/>
    <w:rsid w:val="00F24881"/>
    <w:rsid w:val="00F24E33"/>
    <w:rsid w:val="00F25C12"/>
    <w:rsid w:val="00F274D0"/>
    <w:rsid w:val="00F31853"/>
    <w:rsid w:val="00F31DA6"/>
    <w:rsid w:val="00F33257"/>
    <w:rsid w:val="00F34CE9"/>
    <w:rsid w:val="00F35D61"/>
    <w:rsid w:val="00F35F10"/>
    <w:rsid w:val="00F3698F"/>
    <w:rsid w:val="00F36C74"/>
    <w:rsid w:val="00F36FF1"/>
    <w:rsid w:val="00F37484"/>
    <w:rsid w:val="00F37A64"/>
    <w:rsid w:val="00F40604"/>
    <w:rsid w:val="00F409A3"/>
    <w:rsid w:val="00F41248"/>
    <w:rsid w:val="00F41CDD"/>
    <w:rsid w:val="00F42FD1"/>
    <w:rsid w:val="00F43F52"/>
    <w:rsid w:val="00F446B4"/>
    <w:rsid w:val="00F4609F"/>
    <w:rsid w:val="00F47C4A"/>
    <w:rsid w:val="00F502FD"/>
    <w:rsid w:val="00F5177D"/>
    <w:rsid w:val="00F520CF"/>
    <w:rsid w:val="00F5269C"/>
    <w:rsid w:val="00F532B8"/>
    <w:rsid w:val="00F53EB3"/>
    <w:rsid w:val="00F55730"/>
    <w:rsid w:val="00F559EB"/>
    <w:rsid w:val="00F565AB"/>
    <w:rsid w:val="00F61F64"/>
    <w:rsid w:val="00F620B0"/>
    <w:rsid w:val="00F6299E"/>
    <w:rsid w:val="00F63CDB"/>
    <w:rsid w:val="00F63F9B"/>
    <w:rsid w:val="00F65807"/>
    <w:rsid w:val="00F659E7"/>
    <w:rsid w:val="00F66A61"/>
    <w:rsid w:val="00F67AD5"/>
    <w:rsid w:val="00F70013"/>
    <w:rsid w:val="00F70A6D"/>
    <w:rsid w:val="00F72F55"/>
    <w:rsid w:val="00F73E39"/>
    <w:rsid w:val="00F740F2"/>
    <w:rsid w:val="00F7447A"/>
    <w:rsid w:val="00F74825"/>
    <w:rsid w:val="00F74957"/>
    <w:rsid w:val="00F759F3"/>
    <w:rsid w:val="00F76E36"/>
    <w:rsid w:val="00F77E36"/>
    <w:rsid w:val="00F8007F"/>
    <w:rsid w:val="00F80B5C"/>
    <w:rsid w:val="00F80C10"/>
    <w:rsid w:val="00F810C9"/>
    <w:rsid w:val="00F811BA"/>
    <w:rsid w:val="00F812D6"/>
    <w:rsid w:val="00F812F6"/>
    <w:rsid w:val="00F82E0A"/>
    <w:rsid w:val="00F83466"/>
    <w:rsid w:val="00F834A1"/>
    <w:rsid w:val="00F836EA"/>
    <w:rsid w:val="00F839A8"/>
    <w:rsid w:val="00F85404"/>
    <w:rsid w:val="00F86971"/>
    <w:rsid w:val="00F87AFD"/>
    <w:rsid w:val="00F904D9"/>
    <w:rsid w:val="00F91A32"/>
    <w:rsid w:val="00F92932"/>
    <w:rsid w:val="00F940E8"/>
    <w:rsid w:val="00F95362"/>
    <w:rsid w:val="00F96DC2"/>
    <w:rsid w:val="00F97F57"/>
    <w:rsid w:val="00FA0531"/>
    <w:rsid w:val="00FA1EBE"/>
    <w:rsid w:val="00FA22C4"/>
    <w:rsid w:val="00FA2415"/>
    <w:rsid w:val="00FA2926"/>
    <w:rsid w:val="00FA2AB4"/>
    <w:rsid w:val="00FA2B86"/>
    <w:rsid w:val="00FA389B"/>
    <w:rsid w:val="00FA3D7E"/>
    <w:rsid w:val="00FA3E59"/>
    <w:rsid w:val="00FA3F83"/>
    <w:rsid w:val="00FA463F"/>
    <w:rsid w:val="00FA4F11"/>
    <w:rsid w:val="00FA5648"/>
    <w:rsid w:val="00FA5928"/>
    <w:rsid w:val="00FA6500"/>
    <w:rsid w:val="00FA6DB0"/>
    <w:rsid w:val="00FA77A6"/>
    <w:rsid w:val="00FB00BC"/>
    <w:rsid w:val="00FB0798"/>
    <w:rsid w:val="00FB0BB9"/>
    <w:rsid w:val="00FB1D58"/>
    <w:rsid w:val="00FB3666"/>
    <w:rsid w:val="00FB3920"/>
    <w:rsid w:val="00FB3D58"/>
    <w:rsid w:val="00FB478A"/>
    <w:rsid w:val="00FB5DC3"/>
    <w:rsid w:val="00FB77BC"/>
    <w:rsid w:val="00FB7C3B"/>
    <w:rsid w:val="00FC1063"/>
    <w:rsid w:val="00FC11AC"/>
    <w:rsid w:val="00FC1828"/>
    <w:rsid w:val="00FC268F"/>
    <w:rsid w:val="00FC27CC"/>
    <w:rsid w:val="00FC289C"/>
    <w:rsid w:val="00FC2FE3"/>
    <w:rsid w:val="00FC3551"/>
    <w:rsid w:val="00FC36BE"/>
    <w:rsid w:val="00FC3F2F"/>
    <w:rsid w:val="00FC4FF5"/>
    <w:rsid w:val="00FC5388"/>
    <w:rsid w:val="00FC6FBD"/>
    <w:rsid w:val="00FC7515"/>
    <w:rsid w:val="00FC7517"/>
    <w:rsid w:val="00FC79BB"/>
    <w:rsid w:val="00FD0219"/>
    <w:rsid w:val="00FD0D85"/>
    <w:rsid w:val="00FD16D8"/>
    <w:rsid w:val="00FD1ACE"/>
    <w:rsid w:val="00FD218B"/>
    <w:rsid w:val="00FD30D7"/>
    <w:rsid w:val="00FD339A"/>
    <w:rsid w:val="00FD396A"/>
    <w:rsid w:val="00FD3CA1"/>
    <w:rsid w:val="00FD3F9E"/>
    <w:rsid w:val="00FD6392"/>
    <w:rsid w:val="00FE0012"/>
    <w:rsid w:val="00FE0230"/>
    <w:rsid w:val="00FE0482"/>
    <w:rsid w:val="00FE338A"/>
    <w:rsid w:val="00FE4E79"/>
    <w:rsid w:val="00FE64EE"/>
    <w:rsid w:val="00FE72ED"/>
    <w:rsid w:val="00FF0103"/>
    <w:rsid w:val="00FF01EA"/>
    <w:rsid w:val="00FF25BD"/>
    <w:rsid w:val="00FF29D1"/>
    <w:rsid w:val="00FF2E66"/>
    <w:rsid w:val="00FF3F0E"/>
    <w:rsid w:val="00FF3FA8"/>
    <w:rsid w:val="00FF3FB2"/>
    <w:rsid w:val="00FF54E7"/>
    <w:rsid w:val="00FF564A"/>
    <w:rsid w:val="00FF5F7E"/>
    <w:rsid w:val="00FF609B"/>
    <w:rsid w:val="00FF6436"/>
    <w:rsid w:val="00FF65F1"/>
    <w:rsid w:val="00FF6BDF"/>
    <w:rsid w:val="00FF7495"/>
    <w:rsid w:val="00FF74FC"/>
    <w:rsid w:val="00FF7679"/>
    <w:rsid w:val="01243926"/>
    <w:rsid w:val="014D12E1"/>
    <w:rsid w:val="01532BBD"/>
    <w:rsid w:val="01A93781"/>
    <w:rsid w:val="01D57F1C"/>
    <w:rsid w:val="0226408B"/>
    <w:rsid w:val="027234CC"/>
    <w:rsid w:val="02816084"/>
    <w:rsid w:val="02B854DE"/>
    <w:rsid w:val="02C238F8"/>
    <w:rsid w:val="02FE2B8E"/>
    <w:rsid w:val="03026520"/>
    <w:rsid w:val="031164C3"/>
    <w:rsid w:val="035A2E33"/>
    <w:rsid w:val="03D75552"/>
    <w:rsid w:val="03EE0781"/>
    <w:rsid w:val="04370874"/>
    <w:rsid w:val="044254C3"/>
    <w:rsid w:val="04524A95"/>
    <w:rsid w:val="04575F14"/>
    <w:rsid w:val="046E4A69"/>
    <w:rsid w:val="04F11376"/>
    <w:rsid w:val="052A5A05"/>
    <w:rsid w:val="053C01D8"/>
    <w:rsid w:val="05424577"/>
    <w:rsid w:val="0549743A"/>
    <w:rsid w:val="056B2C40"/>
    <w:rsid w:val="056E1910"/>
    <w:rsid w:val="05803205"/>
    <w:rsid w:val="06145F4F"/>
    <w:rsid w:val="06704F02"/>
    <w:rsid w:val="068A5C9F"/>
    <w:rsid w:val="06C51D33"/>
    <w:rsid w:val="06D5752A"/>
    <w:rsid w:val="06F23FCF"/>
    <w:rsid w:val="07045587"/>
    <w:rsid w:val="070A7C8E"/>
    <w:rsid w:val="071769EB"/>
    <w:rsid w:val="071B33CF"/>
    <w:rsid w:val="072D3389"/>
    <w:rsid w:val="07544A6D"/>
    <w:rsid w:val="075A4422"/>
    <w:rsid w:val="079A1487"/>
    <w:rsid w:val="088F3EB0"/>
    <w:rsid w:val="08A90DA0"/>
    <w:rsid w:val="08AF5A87"/>
    <w:rsid w:val="0926799E"/>
    <w:rsid w:val="09371BD5"/>
    <w:rsid w:val="09483CB8"/>
    <w:rsid w:val="09BA2586"/>
    <w:rsid w:val="09D60B53"/>
    <w:rsid w:val="0A315C3F"/>
    <w:rsid w:val="0A413C54"/>
    <w:rsid w:val="0A6F244B"/>
    <w:rsid w:val="0AF45C45"/>
    <w:rsid w:val="0B0F29A0"/>
    <w:rsid w:val="0B1713D5"/>
    <w:rsid w:val="0B737BB8"/>
    <w:rsid w:val="0B7E12DA"/>
    <w:rsid w:val="0B8C6624"/>
    <w:rsid w:val="0C356EED"/>
    <w:rsid w:val="0C5071A2"/>
    <w:rsid w:val="0C55422E"/>
    <w:rsid w:val="0C5F627F"/>
    <w:rsid w:val="0C933AE6"/>
    <w:rsid w:val="0CA91690"/>
    <w:rsid w:val="0CC962A7"/>
    <w:rsid w:val="0CDE4F60"/>
    <w:rsid w:val="0D092D30"/>
    <w:rsid w:val="0D130C96"/>
    <w:rsid w:val="0D5B7B01"/>
    <w:rsid w:val="0D626404"/>
    <w:rsid w:val="0D767DB0"/>
    <w:rsid w:val="0D8A0042"/>
    <w:rsid w:val="0DCD5CD5"/>
    <w:rsid w:val="0E0B4D92"/>
    <w:rsid w:val="0EF203CD"/>
    <w:rsid w:val="0F0430B1"/>
    <w:rsid w:val="0F2D524E"/>
    <w:rsid w:val="0F4147FD"/>
    <w:rsid w:val="0F43620F"/>
    <w:rsid w:val="0F767AC9"/>
    <w:rsid w:val="0F8F4B8E"/>
    <w:rsid w:val="0F9833B1"/>
    <w:rsid w:val="0FB022A1"/>
    <w:rsid w:val="0FCD75E5"/>
    <w:rsid w:val="101837EB"/>
    <w:rsid w:val="106B775F"/>
    <w:rsid w:val="10AF14E4"/>
    <w:rsid w:val="10EA38E2"/>
    <w:rsid w:val="11152ECD"/>
    <w:rsid w:val="114A241D"/>
    <w:rsid w:val="1163696F"/>
    <w:rsid w:val="12186950"/>
    <w:rsid w:val="12682E86"/>
    <w:rsid w:val="12951E34"/>
    <w:rsid w:val="12AF2759"/>
    <w:rsid w:val="12C16DF9"/>
    <w:rsid w:val="12CD0656"/>
    <w:rsid w:val="12F137D0"/>
    <w:rsid w:val="130C4D10"/>
    <w:rsid w:val="131114BE"/>
    <w:rsid w:val="137A540F"/>
    <w:rsid w:val="13EF51C2"/>
    <w:rsid w:val="14900238"/>
    <w:rsid w:val="14B509DC"/>
    <w:rsid w:val="150E3E6A"/>
    <w:rsid w:val="15373786"/>
    <w:rsid w:val="155A122F"/>
    <w:rsid w:val="156E320C"/>
    <w:rsid w:val="15D17E9E"/>
    <w:rsid w:val="160C1965"/>
    <w:rsid w:val="161845D4"/>
    <w:rsid w:val="16645B34"/>
    <w:rsid w:val="166B7E33"/>
    <w:rsid w:val="16712E08"/>
    <w:rsid w:val="167307F0"/>
    <w:rsid w:val="16F2346F"/>
    <w:rsid w:val="17286DFD"/>
    <w:rsid w:val="173C0ED0"/>
    <w:rsid w:val="17CF011A"/>
    <w:rsid w:val="181E56EE"/>
    <w:rsid w:val="18214BF6"/>
    <w:rsid w:val="188320DC"/>
    <w:rsid w:val="189C5609"/>
    <w:rsid w:val="18B572FF"/>
    <w:rsid w:val="18C93446"/>
    <w:rsid w:val="19190008"/>
    <w:rsid w:val="192E4CFB"/>
    <w:rsid w:val="19307C61"/>
    <w:rsid w:val="195B497C"/>
    <w:rsid w:val="1A0B4DBE"/>
    <w:rsid w:val="1A2F4414"/>
    <w:rsid w:val="1A4D0404"/>
    <w:rsid w:val="1A5B4EEC"/>
    <w:rsid w:val="1A696331"/>
    <w:rsid w:val="1A6A256A"/>
    <w:rsid w:val="1A7461A0"/>
    <w:rsid w:val="1AE17D76"/>
    <w:rsid w:val="1AE2367C"/>
    <w:rsid w:val="1B211CC3"/>
    <w:rsid w:val="1B5B6178"/>
    <w:rsid w:val="1B623A99"/>
    <w:rsid w:val="1BAC6F61"/>
    <w:rsid w:val="1BF52F86"/>
    <w:rsid w:val="1C000AD9"/>
    <w:rsid w:val="1C375F86"/>
    <w:rsid w:val="1C5A3BE5"/>
    <w:rsid w:val="1C6160F8"/>
    <w:rsid w:val="1CA259D0"/>
    <w:rsid w:val="1CA331BA"/>
    <w:rsid w:val="1CD27C33"/>
    <w:rsid w:val="1CDF530B"/>
    <w:rsid w:val="1CEA527E"/>
    <w:rsid w:val="1D1162AC"/>
    <w:rsid w:val="1D28771B"/>
    <w:rsid w:val="1D5921C0"/>
    <w:rsid w:val="1D762C4A"/>
    <w:rsid w:val="1D8076F1"/>
    <w:rsid w:val="1D886100"/>
    <w:rsid w:val="1D954150"/>
    <w:rsid w:val="1DF30DAD"/>
    <w:rsid w:val="1E057DFF"/>
    <w:rsid w:val="1E552ABE"/>
    <w:rsid w:val="1E70402F"/>
    <w:rsid w:val="1EA443C2"/>
    <w:rsid w:val="1EBD60D4"/>
    <w:rsid w:val="1EDD5F22"/>
    <w:rsid w:val="1F307F06"/>
    <w:rsid w:val="1F6C7BDD"/>
    <w:rsid w:val="1F896528"/>
    <w:rsid w:val="1FCD6891"/>
    <w:rsid w:val="1FE32808"/>
    <w:rsid w:val="1FE4325B"/>
    <w:rsid w:val="203A3A01"/>
    <w:rsid w:val="20873A4B"/>
    <w:rsid w:val="20AE53BE"/>
    <w:rsid w:val="2124619C"/>
    <w:rsid w:val="21745988"/>
    <w:rsid w:val="21776443"/>
    <w:rsid w:val="217F54D7"/>
    <w:rsid w:val="21976A3A"/>
    <w:rsid w:val="21AE4B7E"/>
    <w:rsid w:val="228F5A0C"/>
    <w:rsid w:val="229A4404"/>
    <w:rsid w:val="22AF1733"/>
    <w:rsid w:val="22AF6366"/>
    <w:rsid w:val="2343027F"/>
    <w:rsid w:val="23AD4361"/>
    <w:rsid w:val="24481B0C"/>
    <w:rsid w:val="24844D05"/>
    <w:rsid w:val="25476D40"/>
    <w:rsid w:val="25DD285E"/>
    <w:rsid w:val="260E2D98"/>
    <w:rsid w:val="26415843"/>
    <w:rsid w:val="26764869"/>
    <w:rsid w:val="26D13450"/>
    <w:rsid w:val="276D0A55"/>
    <w:rsid w:val="281D2FE6"/>
    <w:rsid w:val="282F31DF"/>
    <w:rsid w:val="283D30E6"/>
    <w:rsid w:val="28B24971"/>
    <w:rsid w:val="28B25951"/>
    <w:rsid w:val="28C51781"/>
    <w:rsid w:val="28D02705"/>
    <w:rsid w:val="28D5114D"/>
    <w:rsid w:val="295C701E"/>
    <w:rsid w:val="29A60FD3"/>
    <w:rsid w:val="2AB4209F"/>
    <w:rsid w:val="2AC26581"/>
    <w:rsid w:val="2ADD67DE"/>
    <w:rsid w:val="2BA31293"/>
    <w:rsid w:val="2BEA0D33"/>
    <w:rsid w:val="2BFF618B"/>
    <w:rsid w:val="2C4423DE"/>
    <w:rsid w:val="2C7832F6"/>
    <w:rsid w:val="2D1D570E"/>
    <w:rsid w:val="2DAF06B9"/>
    <w:rsid w:val="2E6D2A68"/>
    <w:rsid w:val="2E74319D"/>
    <w:rsid w:val="2E864F2A"/>
    <w:rsid w:val="2EA746B8"/>
    <w:rsid w:val="2EED268D"/>
    <w:rsid w:val="2F323DF7"/>
    <w:rsid w:val="2F767A2E"/>
    <w:rsid w:val="2F9B27E7"/>
    <w:rsid w:val="2FB97289"/>
    <w:rsid w:val="2FD44FFF"/>
    <w:rsid w:val="2FF0427F"/>
    <w:rsid w:val="30100ACE"/>
    <w:rsid w:val="30376E99"/>
    <w:rsid w:val="3053794B"/>
    <w:rsid w:val="30540F22"/>
    <w:rsid w:val="306E0D05"/>
    <w:rsid w:val="30883DAD"/>
    <w:rsid w:val="30B17762"/>
    <w:rsid w:val="30F10FC0"/>
    <w:rsid w:val="30F5202D"/>
    <w:rsid w:val="31036089"/>
    <w:rsid w:val="314C4F6D"/>
    <w:rsid w:val="315D6963"/>
    <w:rsid w:val="31AE47E3"/>
    <w:rsid w:val="31C62094"/>
    <w:rsid w:val="31D409DB"/>
    <w:rsid w:val="31DD25F8"/>
    <w:rsid w:val="31F249F5"/>
    <w:rsid w:val="32A75A6C"/>
    <w:rsid w:val="32AC17F1"/>
    <w:rsid w:val="32CE06D2"/>
    <w:rsid w:val="32D74F3C"/>
    <w:rsid w:val="331A3073"/>
    <w:rsid w:val="33412E74"/>
    <w:rsid w:val="334C6BA9"/>
    <w:rsid w:val="336E4DFC"/>
    <w:rsid w:val="33B74B4E"/>
    <w:rsid w:val="33CA4097"/>
    <w:rsid w:val="34010127"/>
    <w:rsid w:val="34333855"/>
    <w:rsid w:val="34953DD8"/>
    <w:rsid w:val="349957AC"/>
    <w:rsid w:val="34DE4F65"/>
    <w:rsid w:val="34ED51B6"/>
    <w:rsid w:val="3536549D"/>
    <w:rsid w:val="353B74A5"/>
    <w:rsid w:val="35D41E9F"/>
    <w:rsid w:val="364B445A"/>
    <w:rsid w:val="36746335"/>
    <w:rsid w:val="36754BA7"/>
    <w:rsid w:val="36F36004"/>
    <w:rsid w:val="372D2E76"/>
    <w:rsid w:val="3750743B"/>
    <w:rsid w:val="375B666B"/>
    <w:rsid w:val="379C4C70"/>
    <w:rsid w:val="37B40363"/>
    <w:rsid w:val="37B66AEC"/>
    <w:rsid w:val="37C2765D"/>
    <w:rsid w:val="37C64B81"/>
    <w:rsid w:val="3816646F"/>
    <w:rsid w:val="38E5320A"/>
    <w:rsid w:val="3917383E"/>
    <w:rsid w:val="391D0F99"/>
    <w:rsid w:val="393E149C"/>
    <w:rsid w:val="3975756E"/>
    <w:rsid w:val="398C658E"/>
    <w:rsid w:val="39CF60BC"/>
    <w:rsid w:val="39E77D81"/>
    <w:rsid w:val="3A0B059F"/>
    <w:rsid w:val="3A366FEF"/>
    <w:rsid w:val="3A7D07E7"/>
    <w:rsid w:val="3AB05A6A"/>
    <w:rsid w:val="3AD3358F"/>
    <w:rsid w:val="3B114CF1"/>
    <w:rsid w:val="3B202C59"/>
    <w:rsid w:val="3B277CA8"/>
    <w:rsid w:val="3B4C1DAC"/>
    <w:rsid w:val="3B5147A1"/>
    <w:rsid w:val="3B565314"/>
    <w:rsid w:val="3B676BFB"/>
    <w:rsid w:val="3B7B3112"/>
    <w:rsid w:val="3BA75B98"/>
    <w:rsid w:val="3BD85C34"/>
    <w:rsid w:val="3BE90A83"/>
    <w:rsid w:val="3BF935C6"/>
    <w:rsid w:val="3C0B44DA"/>
    <w:rsid w:val="3C6A4938"/>
    <w:rsid w:val="3C942F01"/>
    <w:rsid w:val="3CBA7E84"/>
    <w:rsid w:val="3CCF5C7F"/>
    <w:rsid w:val="3CDC1216"/>
    <w:rsid w:val="3D3149AC"/>
    <w:rsid w:val="3D7A2C2E"/>
    <w:rsid w:val="3D886A05"/>
    <w:rsid w:val="3D97139D"/>
    <w:rsid w:val="3D9C1692"/>
    <w:rsid w:val="3DFA06CC"/>
    <w:rsid w:val="3E084AC2"/>
    <w:rsid w:val="3E6810B6"/>
    <w:rsid w:val="3EA82CD4"/>
    <w:rsid w:val="3EAE1D44"/>
    <w:rsid w:val="3EAE3DD0"/>
    <w:rsid w:val="3ED53580"/>
    <w:rsid w:val="3EDB5238"/>
    <w:rsid w:val="3EE62A10"/>
    <w:rsid w:val="3F0116D2"/>
    <w:rsid w:val="3F454420"/>
    <w:rsid w:val="3F487D11"/>
    <w:rsid w:val="3F6813A8"/>
    <w:rsid w:val="3F873CEF"/>
    <w:rsid w:val="3FA83568"/>
    <w:rsid w:val="3FB63129"/>
    <w:rsid w:val="3FB83052"/>
    <w:rsid w:val="3FD26168"/>
    <w:rsid w:val="404E0E63"/>
    <w:rsid w:val="404E18A7"/>
    <w:rsid w:val="40535BAB"/>
    <w:rsid w:val="40A13F93"/>
    <w:rsid w:val="40BB2D52"/>
    <w:rsid w:val="40EC2204"/>
    <w:rsid w:val="411E3D0B"/>
    <w:rsid w:val="41215C8D"/>
    <w:rsid w:val="4123685C"/>
    <w:rsid w:val="4143569E"/>
    <w:rsid w:val="41AC7582"/>
    <w:rsid w:val="41C2396D"/>
    <w:rsid w:val="423F158F"/>
    <w:rsid w:val="427B554D"/>
    <w:rsid w:val="42CB0E85"/>
    <w:rsid w:val="43117105"/>
    <w:rsid w:val="436409D4"/>
    <w:rsid w:val="43B07C0E"/>
    <w:rsid w:val="43DF1B46"/>
    <w:rsid w:val="44895185"/>
    <w:rsid w:val="454C5C82"/>
    <w:rsid w:val="45611BEC"/>
    <w:rsid w:val="45B3096D"/>
    <w:rsid w:val="45EC6D31"/>
    <w:rsid w:val="467E0FDD"/>
    <w:rsid w:val="469B34F7"/>
    <w:rsid w:val="46A82367"/>
    <w:rsid w:val="46B02D66"/>
    <w:rsid w:val="46B2280A"/>
    <w:rsid w:val="46E311CC"/>
    <w:rsid w:val="46F46D11"/>
    <w:rsid w:val="470D74C4"/>
    <w:rsid w:val="472C4C02"/>
    <w:rsid w:val="4733121D"/>
    <w:rsid w:val="477E405E"/>
    <w:rsid w:val="477F403A"/>
    <w:rsid w:val="47A12279"/>
    <w:rsid w:val="47AF7ECE"/>
    <w:rsid w:val="47C34128"/>
    <w:rsid w:val="48542041"/>
    <w:rsid w:val="48B41050"/>
    <w:rsid w:val="48B45743"/>
    <w:rsid w:val="48BD6642"/>
    <w:rsid w:val="48D77808"/>
    <w:rsid w:val="48DE7C67"/>
    <w:rsid w:val="48F64130"/>
    <w:rsid w:val="490C58F8"/>
    <w:rsid w:val="49402054"/>
    <w:rsid w:val="49906DB9"/>
    <w:rsid w:val="49931B64"/>
    <w:rsid w:val="49BF0D95"/>
    <w:rsid w:val="49E71933"/>
    <w:rsid w:val="49EF50CF"/>
    <w:rsid w:val="4A522A8F"/>
    <w:rsid w:val="4A76030F"/>
    <w:rsid w:val="4B0D07EE"/>
    <w:rsid w:val="4BCD5D6B"/>
    <w:rsid w:val="4C3B3251"/>
    <w:rsid w:val="4C4905AE"/>
    <w:rsid w:val="4CB71FC3"/>
    <w:rsid w:val="4D164DAD"/>
    <w:rsid w:val="4D5B322C"/>
    <w:rsid w:val="4D5C6BFF"/>
    <w:rsid w:val="4E262BFA"/>
    <w:rsid w:val="4E824319"/>
    <w:rsid w:val="4F012057"/>
    <w:rsid w:val="4F103A76"/>
    <w:rsid w:val="4F254D6F"/>
    <w:rsid w:val="4F2C76AE"/>
    <w:rsid w:val="4F7839C0"/>
    <w:rsid w:val="4FCB1AE9"/>
    <w:rsid w:val="4FDD7676"/>
    <w:rsid w:val="4FEF7C22"/>
    <w:rsid w:val="50247A2B"/>
    <w:rsid w:val="503918B8"/>
    <w:rsid w:val="503F401F"/>
    <w:rsid w:val="50684975"/>
    <w:rsid w:val="50BC4EE1"/>
    <w:rsid w:val="50C97310"/>
    <w:rsid w:val="50CD094D"/>
    <w:rsid w:val="50F53AF3"/>
    <w:rsid w:val="512C6B54"/>
    <w:rsid w:val="51435DD2"/>
    <w:rsid w:val="51576DB2"/>
    <w:rsid w:val="517D1A46"/>
    <w:rsid w:val="51A732DB"/>
    <w:rsid w:val="51BE62AE"/>
    <w:rsid w:val="51D87AA4"/>
    <w:rsid w:val="51EA67E2"/>
    <w:rsid w:val="51EE17FE"/>
    <w:rsid w:val="525B2617"/>
    <w:rsid w:val="52950948"/>
    <w:rsid w:val="52B807BC"/>
    <w:rsid w:val="52EC7E50"/>
    <w:rsid w:val="5354377B"/>
    <w:rsid w:val="5380600A"/>
    <w:rsid w:val="53DB3099"/>
    <w:rsid w:val="53F22E49"/>
    <w:rsid w:val="53F9241E"/>
    <w:rsid w:val="5438708F"/>
    <w:rsid w:val="544A2C91"/>
    <w:rsid w:val="546F30E1"/>
    <w:rsid w:val="548032B3"/>
    <w:rsid w:val="548B3BAB"/>
    <w:rsid w:val="54A23B0A"/>
    <w:rsid w:val="54B03C07"/>
    <w:rsid w:val="550F6A5B"/>
    <w:rsid w:val="556A3257"/>
    <w:rsid w:val="55B756C6"/>
    <w:rsid w:val="55E32017"/>
    <w:rsid w:val="5617573E"/>
    <w:rsid w:val="561847F8"/>
    <w:rsid w:val="56562B10"/>
    <w:rsid w:val="56997CA7"/>
    <w:rsid w:val="56AB7442"/>
    <w:rsid w:val="56C17809"/>
    <w:rsid w:val="56E37831"/>
    <w:rsid w:val="57102CC5"/>
    <w:rsid w:val="57295F78"/>
    <w:rsid w:val="57A33301"/>
    <w:rsid w:val="57BE08A3"/>
    <w:rsid w:val="57D3462C"/>
    <w:rsid w:val="57E2613B"/>
    <w:rsid w:val="57E33AEE"/>
    <w:rsid w:val="58115A83"/>
    <w:rsid w:val="5824167B"/>
    <w:rsid w:val="58962084"/>
    <w:rsid w:val="58A31416"/>
    <w:rsid w:val="58A51DF2"/>
    <w:rsid w:val="58B066FC"/>
    <w:rsid w:val="58FE78C2"/>
    <w:rsid w:val="591F1E38"/>
    <w:rsid w:val="592C3D4F"/>
    <w:rsid w:val="59515AE6"/>
    <w:rsid w:val="597A1ECC"/>
    <w:rsid w:val="59D545F7"/>
    <w:rsid w:val="59E26729"/>
    <w:rsid w:val="5A285A1B"/>
    <w:rsid w:val="5AFC205D"/>
    <w:rsid w:val="5B2518DE"/>
    <w:rsid w:val="5B680607"/>
    <w:rsid w:val="5BC46F8E"/>
    <w:rsid w:val="5BC54EBE"/>
    <w:rsid w:val="5BDC1158"/>
    <w:rsid w:val="5BE450A9"/>
    <w:rsid w:val="5BE87693"/>
    <w:rsid w:val="5BF14021"/>
    <w:rsid w:val="5C2B4253"/>
    <w:rsid w:val="5C385C56"/>
    <w:rsid w:val="5C557980"/>
    <w:rsid w:val="5C7E2B42"/>
    <w:rsid w:val="5CAC7F17"/>
    <w:rsid w:val="5CD32A0E"/>
    <w:rsid w:val="5CD7274E"/>
    <w:rsid w:val="5D1235A7"/>
    <w:rsid w:val="5D3542D6"/>
    <w:rsid w:val="5D3C607E"/>
    <w:rsid w:val="5D3C75B1"/>
    <w:rsid w:val="5D62312C"/>
    <w:rsid w:val="5D6C1F55"/>
    <w:rsid w:val="5DFC54AD"/>
    <w:rsid w:val="5E1F6A28"/>
    <w:rsid w:val="5E2117CC"/>
    <w:rsid w:val="5E725B02"/>
    <w:rsid w:val="5E880614"/>
    <w:rsid w:val="5FAB4136"/>
    <w:rsid w:val="5FF213ED"/>
    <w:rsid w:val="60180AFF"/>
    <w:rsid w:val="603C38CA"/>
    <w:rsid w:val="608F7C8A"/>
    <w:rsid w:val="60CD1E72"/>
    <w:rsid w:val="61F14724"/>
    <w:rsid w:val="6218579F"/>
    <w:rsid w:val="6236022F"/>
    <w:rsid w:val="629B69BD"/>
    <w:rsid w:val="63006B8B"/>
    <w:rsid w:val="633F7BBB"/>
    <w:rsid w:val="638A5277"/>
    <w:rsid w:val="64EE322A"/>
    <w:rsid w:val="659A1A3C"/>
    <w:rsid w:val="65BA18D1"/>
    <w:rsid w:val="65D75F16"/>
    <w:rsid w:val="6652489E"/>
    <w:rsid w:val="66554F71"/>
    <w:rsid w:val="66794DE9"/>
    <w:rsid w:val="66D16B0E"/>
    <w:rsid w:val="66D21E09"/>
    <w:rsid w:val="67500AE3"/>
    <w:rsid w:val="67B45C24"/>
    <w:rsid w:val="67BD3E00"/>
    <w:rsid w:val="67DE194E"/>
    <w:rsid w:val="686169A9"/>
    <w:rsid w:val="68860404"/>
    <w:rsid w:val="69BE4CA2"/>
    <w:rsid w:val="69FF5DF2"/>
    <w:rsid w:val="6A2E4B6E"/>
    <w:rsid w:val="6A4B2057"/>
    <w:rsid w:val="6AB32EEC"/>
    <w:rsid w:val="6B0E761F"/>
    <w:rsid w:val="6B5A4505"/>
    <w:rsid w:val="6BF41504"/>
    <w:rsid w:val="6C3C23A4"/>
    <w:rsid w:val="6C80126A"/>
    <w:rsid w:val="6D27438D"/>
    <w:rsid w:val="6D391858"/>
    <w:rsid w:val="6D53301C"/>
    <w:rsid w:val="6D55665B"/>
    <w:rsid w:val="6D9F68A1"/>
    <w:rsid w:val="6DFD1465"/>
    <w:rsid w:val="6DFE3B7B"/>
    <w:rsid w:val="6E0332BE"/>
    <w:rsid w:val="6E0808AD"/>
    <w:rsid w:val="6E76586D"/>
    <w:rsid w:val="6EA6735B"/>
    <w:rsid w:val="6F1673E3"/>
    <w:rsid w:val="6F301C91"/>
    <w:rsid w:val="6F7B2369"/>
    <w:rsid w:val="6F9D66AF"/>
    <w:rsid w:val="6FBF4277"/>
    <w:rsid w:val="6FF02B31"/>
    <w:rsid w:val="706B0B8B"/>
    <w:rsid w:val="70BD2D37"/>
    <w:rsid w:val="70C4033E"/>
    <w:rsid w:val="70F77A74"/>
    <w:rsid w:val="71145CC1"/>
    <w:rsid w:val="714A5EFB"/>
    <w:rsid w:val="716621AA"/>
    <w:rsid w:val="7199256C"/>
    <w:rsid w:val="71AA27C0"/>
    <w:rsid w:val="71B71CCF"/>
    <w:rsid w:val="7201134A"/>
    <w:rsid w:val="7201293C"/>
    <w:rsid w:val="72357CC3"/>
    <w:rsid w:val="727407D0"/>
    <w:rsid w:val="72FA26E5"/>
    <w:rsid w:val="73134852"/>
    <w:rsid w:val="732A1B1D"/>
    <w:rsid w:val="734A5D3D"/>
    <w:rsid w:val="7360782C"/>
    <w:rsid w:val="736A2BCC"/>
    <w:rsid w:val="73C675BA"/>
    <w:rsid w:val="73E36FE3"/>
    <w:rsid w:val="73EB6F78"/>
    <w:rsid w:val="73FB3FD1"/>
    <w:rsid w:val="744C44CF"/>
    <w:rsid w:val="752D31B5"/>
    <w:rsid w:val="754A46DE"/>
    <w:rsid w:val="75F54B4F"/>
    <w:rsid w:val="75F753D1"/>
    <w:rsid w:val="76107BB8"/>
    <w:rsid w:val="7644226A"/>
    <w:rsid w:val="76601E8A"/>
    <w:rsid w:val="767A7D82"/>
    <w:rsid w:val="768A738A"/>
    <w:rsid w:val="76CF52DE"/>
    <w:rsid w:val="76D5459B"/>
    <w:rsid w:val="76DE2579"/>
    <w:rsid w:val="774F5204"/>
    <w:rsid w:val="775A6993"/>
    <w:rsid w:val="779C1C6A"/>
    <w:rsid w:val="77C73414"/>
    <w:rsid w:val="77F82A61"/>
    <w:rsid w:val="78162FB6"/>
    <w:rsid w:val="781F475A"/>
    <w:rsid w:val="783058D9"/>
    <w:rsid w:val="78373359"/>
    <w:rsid w:val="783C54DD"/>
    <w:rsid w:val="7846769B"/>
    <w:rsid w:val="7867523B"/>
    <w:rsid w:val="789B27CB"/>
    <w:rsid w:val="78A50700"/>
    <w:rsid w:val="78E9642A"/>
    <w:rsid w:val="78F46724"/>
    <w:rsid w:val="790824D3"/>
    <w:rsid w:val="79371CD7"/>
    <w:rsid w:val="79C95A65"/>
    <w:rsid w:val="7A2D35F6"/>
    <w:rsid w:val="7A8F5456"/>
    <w:rsid w:val="7A9D1B01"/>
    <w:rsid w:val="7AE74A60"/>
    <w:rsid w:val="7AF60F22"/>
    <w:rsid w:val="7B0014F8"/>
    <w:rsid w:val="7B037DFF"/>
    <w:rsid w:val="7B5566F1"/>
    <w:rsid w:val="7B6D0049"/>
    <w:rsid w:val="7B733187"/>
    <w:rsid w:val="7B9F75C5"/>
    <w:rsid w:val="7BF1417A"/>
    <w:rsid w:val="7C680C35"/>
    <w:rsid w:val="7C6D3D2F"/>
    <w:rsid w:val="7C71545A"/>
    <w:rsid w:val="7D0E4EAD"/>
    <w:rsid w:val="7D4B3DA5"/>
    <w:rsid w:val="7D6F0705"/>
    <w:rsid w:val="7E1332BD"/>
    <w:rsid w:val="7E1C13EF"/>
    <w:rsid w:val="7E4A5154"/>
    <w:rsid w:val="7E8607A8"/>
    <w:rsid w:val="7EC51C32"/>
    <w:rsid w:val="7F263AE3"/>
    <w:rsid w:val="7F700AD4"/>
    <w:rsid w:val="7F754525"/>
    <w:rsid w:val="7F84708C"/>
    <w:rsid w:val="7FAB6FC9"/>
    <w:rsid w:val="7FC243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1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semiHidden="0" w:uiPriority="39" w:qFormat="1"/>
    <w:lsdException w:name="toc 6" w:semiHidden="0" w:uiPriority="39" w:qFormat="1"/>
    <w:lsdException w:name="toc 7" w:semiHidden="0" w:uiPriority="39" w:qFormat="1"/>
    <w:lsdException w:name="toc 8" w:semiHidden="0" w:uiPriority="39" w:qFormat="1"/>
    <w:lsdException w:name="toc 9" w:semiHidden="0" w:uiPriority="39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qFormat="1"/>
    <w:lsdException w:name="Normal Table" w:semiHidden="0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4606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946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46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946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9460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rsid w:val="00D94606"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link w:val="Char"/>
    <w:uiPriority w:val="99"/>
    <w:unhideWhenUsed/>
    <w:qFormat/>
    <w:rsid w:val="00D94606"/>
    <w:rPr>
      <w:rFonts w:ascii="宋体" w:eastAsia="宋体"/>
      <w:sz w:val="18"/>
      <w:szCs w:val="18"/>
    </w:rPr>
  </w:style>
  <w:style w:type="paragraph" w:styleId="5">
    <w:name w:val="toc 5"/>
    <w:basedOn w:val="a"/>
    <w:next w:val="a"/>
    <w:uiPriority w:val="39"/>
    <w:unhideWhenUsed/>
    <w:qFormat/>
    <w:rsid w:val="00D94606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rsid w:val="00D94606"/>
    <w:pPr>
      <w:ind w:left="420"/>
      <w:jc w:val="left"/>
    </w:pPr>
    <w:rPr>
      <w:i/>
      <w:iCs/>
      <w:sz w:val="20"/>
      <w:szCs w:val="20"/>
    </w:rPr>
  </w:style>
  <w:style w:type="paragraph" w:styleId="8">
    <w:name w:val="toc 8"/>
    <w:basedOn w:val="a"/>
    <w:next w:val="a"/>
    <w:uiPriority w:val="39"/>
    <w:unhideWhenUsed/>
    <w:qFormat/>
    <w:rsid w:val="00D94606"/>
    <w:pPr>
      <w:ind w:left="1470"/>
      <w:jc w:val="left"/>
    </w:pPr>
    <w:rPr>
      <w:sz w:val="18"/>
      <w:szCs w:val="18"/>
    </w:rPr>
  </w:style>
  <w:style w:type="paragraph" w:styleId="a4">
    <w:name w:val="Balloon Text"/>
    <w:basedOn w:val="a"/>
    <w:link w:val="Char0"/>
    <w:uiPriority w:val="99"/>
    <w:unhideWhenUsed/>
    <w:qFormat/>
    <w:rsid w:val="00D9460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rsid w:val="00D946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qFormat/>
    <w:rsid w:val="00D946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D94606"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uiPriority w:val="39"/>
    <w:unhideWhenUsed/>
    <w:qFormat/>
    <w:rsid w:val="00D94606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rsid w:val="00D94606"/>
    <w:pPr>
      <w:ind w:left="105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unhideWhenUsed/>
    <w:qFormat/>
    <w:rsid w:val="00D94606"/>
    <w:pPr>
      <w:ind w:left="210"/>
      <w:jc w:val="left"/>
    </w:pPr>
    <w:rPr>
      <w:smallCaps/>
      <w:sz w:val="20"/>
      <w:szCs w:val="20"/>
    </w:rPr>
  </w:style>
  <w:style w:type="paragraph" w:styleId="9">
    <w:name w:val="toc 9"/>
    <w:basedOn w:val="a"/>
    <w:next w:val="a"/>
    <w:uiPriority w:val="39"/>
    <w:unhideWhenUsed/>
    <w:qFormat/>
    <w:rsid w:val="00D94606"/>
    <w:pPr>
      <w:ind w:left="1680"/>
      <w:jc w:val="left"/>
    </w:pPr>
    <w:rPr>
      <w:sz w:val="18"/>
      <w:szCs w:val="18"/>
    </w:rPr>
  </w:style>
  <w:style w:type="character" w:styleId="a7">
    <w:name w:val="Hyperlink"/>
    <w:basedOn w:val="a0"/>
    <w:uiPriority w:val="99"/>
    <w:unhideWhenUsed/>
    <w:qFormat/>
    <w:rsid w:val="00D94606"/>
    <w:rPr>
      <w:color w:val="0000FF" w:themeColor="hyperlink"/>
      <w:u w:val="single"/>
    </w:rPr>
  </w:style>
  <w:style w:type="table" w:styleId="a8">
    <w:name w:val="Table Grid"/>
    <w:basedOn w:val="a1"/>
    <w:uiPriority w:val="59"/>
    <w:qFormat/>
    <w:rsid w:val="00D946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qFormat/>
    <w:rsid w:val="00D946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946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rsid w:val="00D94606"/>
    <w:pPr>
      <w:ind w:firstLineChars="200" w:firstLine="420"/>
    </w:pPr>
  </w:style>
  <w:style w:type="character" w:customStyle="1" w:styleId="Char2">
    <w:name w:val="页眉 Char"/>
    <w:basedOn w:val="a0"/>
    <w:link w:val="a6"/>
    <w:uiPriority w:val="99"/>
    <w:qFormat/>
    <w:rsid w:val="00D94606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qFormat/>
    <w:rsid w:val="00D94606"/>
    <w:rPr>
      <w:sz w:val="18"/>
      <w:szCs w:val="18"/>
    </w:rPr>
  </w:style>
  <w:style w:type="paragraph" w:customStyle="1" w:styleId="Char3">
    <w:name w:val="Char"/>
    <w:basedOn w:val="a"/>
    <w:next w:val="a"/>
    <w:qFormat/>
    <w:rsid w:val="00D94606"/>
    <w:pPr>
      <w:spacing w:line="240" w:lineRule="atLeast"/>
      <w:ind w:left="420" w:firstLine="420"/>
      <w:jc w:val="left"/>
    </w:pPr>
    <w:rPr>
      <w:rFonts w:ascii="Tahoma" w:eastAsia="宋体" w:hAnsi="Tahoma" w:cs="Times New Roman"/>
      <w:sz w:val="24"/>
      <w:szCs w:val="20"/>
    </w:rPr>
  </w:style>
  <w:style w:type="character" w:customStyle="1" w:styleId="3Char">
    <w:name w:val="标题 3 Char"/>
    <w:basedOn w:val="a0"/>
    <w:link w:val="3"/>
    <w:uiPriority w:val="9"/>
    <w:qFormat/>
    <w:rsid w:val="00D9460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D94606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10">
    <w:name w:val="列出段落11"/>
    <w:basedOn w:val="a"/>
    <w:uiPriority w:val="34"/>
    <w:qFormat/>
    <w:rsid w:val="00D94606"/>
    <w:pPr>
      <w:ind w:firstLineChars="200" w:firstLine="420"/>
    </w:pPr>
  </w:style>
  <w:style w:type="character" w:customStyle="1" w:styleId="Char0">
    <w:name w:val="批注框文本 Char"/>
    <w:basedOn w:val="a0"/>
    <w:link w:val="a4"/>
    <w:uiPriority w:val="99"/>
    <w:semiHidden/>
    <w:qFormat/>
    <w:rsid w:val="00D94606"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21">
    <w:name w:val="列出段落2"/>
    <w:basedOn w:val="a"/>
    <w:uiPriority w:val="34"/>
    <w:unhideWhenUsed/>
    <w:qFormat/>
    <w:rsid w:val="00D94606"/>
    <w:pPr>
      <w:ind w:firstLineChars="200" w:firstLine="420"/>
    </w:pPr>
  </w:style>
  <w:style w:type="paragraph" w:customStyle="1" w:styleId="22">
    <w:name w:val="列出段落2"/>
    <w:basedOn w:val="a"/>
    <w:uiPriority w:val="34"/>
    <w:qFormat/>
    <w:rsid w:val="00D94606"/>
    <w:pPr>
      <w:ind w:firstLineChars="200" w:firstLine="420"/>
    </w:pPr>
    <w:rPr>
      <w:rFonts w:ascii="Calibri" w:eastAsia="宋体" w:hAnsi="Calibri" w:cs="Times New Roman"/>
    </w:rPr>
  </w:style>
  <w:style w:type="character" w:customStyle="1" w:styleId="Char">
    <w:name w:val="文档结构图 Char"/>
    <w:basedOn w:val="a0"/>
    <w:link w:val="a3"/>
    <w:uiPriority w:val="99"/>
    <w:semiHidden/>
    <w:qFormat/>
    <w:rsid w:val="00D94606"/>
    <w:rPr>
      <w:rFonts w:ascii="宋体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unhideWhenUsed/>
    <w:rsid w:val="00C9331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848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2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7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3.jpeg"/><Relationship Id="rId21" Type="http://schemas.openxmlformats.org/officeDocument/2006/relationships/image" Target="media/image8.emf"/><Relationship Id="rId42" Type="http://schemas.openxmlformats.org/officeDocument/2006/relationships/image" Target="media/image28.jpeg"/><Relationship Id="rId63" Type="http://schemas.openxmlformats.org/officeDocument/2006/relationships/image" Target="media/image49.png"/><Relationship Id="rId84" Type="http://schemas.openxmlformats.org/officeDocument/2006/relationships/image" Target="media/image70.jpeg"/><Relationship Id="rId138" Type="http://schemas.openxmlformats.org/officeDocument/2006/relationships/image" Target="media/image124.png"/><Relationship Id="rId159" Type="http://schemas.openxmlformats.org/officeDocument/2006/relationships/image" Target="media/image145.png"/><Relationship Id="rId170" Type="http://schemas.openxmlformats.org/officeDocument/2006/relationships/image" Target="media/image156.png"/><Relationship Id="rId191" Type="http://schemas.openxmlformats.org/officeDocument/2006/relationships/image" Target="media/image177.jpeg"/><Relationship Id="rId205" Type="http://schemas.openxmlformats.org/officeDocument/2006/relationships/image" Target="media/image191.jpeg"/><Relationship Id="rId107" Type="http://schemas.openxmlformats.org/officeDocument/2006/relationships/image" Target="media/image93.jpeg"/><Relationship Id="rId11" Type="http://schemas.openxmlformats.org/officeDocument/2006/relationships/header" Target="header2.xml"/><Relationship Id="rId32" Type="http://schemas.openxmlformats.org/officeDocument/2006/relationships/image" Target="media/image18.jpeg"/><Relationship Id="rId53" Type="http://schemas.openxmlformats.org/officeDocument/2006/relationships/image" Target="media/image39.jpeg"/><Relationship Id="rId74" Type="http://schemas.openxmlformats.org/officeDocument/2006/relationships/image" Target="media/image60.jpeg"/><Relationship Id="rId128" Type="http://schemas.openxmlformats.org/officeDocument/2006/relationships/image" Target="media/image114.jpeg"/><Relationship Id="rId149" Type="http://schemas.openxmlformats.org/officeDocument/2006/relationships/image" Target="media/image135.png"/><Relationship Id="rId5" Type="http://schemas.openxmlformats.org/officeDocument/2006/relationships/settings" Target="settings.xml"/><Relationship Id="rId90" Type="http://schemas.openxmlformats.org/officeDocument/2006/relationships/image" Target="media/image76.png"/><Relationship Id="rId95" Type="http://schemas.openxmlformats.org/officeDocument/2006/relationships/image" Target="media/image81.jpeg"/><Relationship Id="rId160" Type="http://schemas.openxmlformats.org/officeDocument/2006/relationships/image" Target="media/image146.png"/><Relationship Id="rId165" Type="http://schemas.openxmlformats.org/officeDocument/2006/relationships/image" Target="media/image151.png"/><Relationship Id="rId181" Type="http://schemas.openxmlformats.org/officeDocument/2006/relationships/image" Target="media/image167.jpeg"/><Relationship Id="rId186" Type="http://schemas.openxmlformats.org/officeDocument/2006/relationships/image" Target="media/image172.jpeg"/><Relationship Id="rId216" Type="http://schemas.openxmlformats.org/officeDocument/2006/relationships/image" Target="media/image202.jpeg"/><Relationship Id="rId211" Type="http://schemas.openxmlformats.org/officeDocument/2006/relationships/image" Target="media/image197.png"/><Relationship Id="rId22" Type="http://schemas.openxmlformats.org/officeDocument/2006/relationships/package" Target="embeddings/Microsoft_Visio___4.vsdx"/><Relationship Id="rId27" Type="http://schemas.openxmlformats.org/officeDocument/2006/relationships/image" Target="media/image13.jpeg"/><Relationship Id="rId43" Type="http://schemas.openxmlformats.org/officeDocument/2006/relationships/image" Target="media/image29.jpeg"/><Relationship Id="rId48" Type="http://schemas.openxmlformats.org/officeDocument/2006/relationships/image" Target="media/image34.jpeg"/><Relationship Id="rId64" Type="http://schemas.openxmlformats.org/officeDocument/2006/relationships/image" Target="media/image50.png"/><Relationship Id="rId69" Type="http://schemas.openxmlformats.org/officeDocument/2006/relationships/image" Target="media/image55.jpeg"/><Relationship Id="rId113" Type="http://schemas.openxmlformats.org/officeDocument/2006/relationships/image" Target="media/image99.jpeg"/><Relationship Id="rId118" Type="http://schemas.openxmlformats.org/officeDocument/2006/relationships/image" Target="media/image104.jpeg"/><Relationship Id="rId134" Type="http://schemas.openxmlformats.org/officeDocument/2006/relationships/image" Target="media/image120.png"/><Relationship Id="rId139" Type="http://schemas.openxmlformats.org/officeDocument/2006/relationships/image" Target="media/image125.png"/><Relationship Id="rId80" Type="http://schemas.openxmlformats.org/officeDocument/2006/relationships/image" Target="media/image66.jpeg"/><Relationship Id="rId85" Type="http://schemas.openxmlformats.org/officeDocument/2006/relationships/image" Target="media/image71.jpeg"/><Relationship Id="rId150" Type="http://schemas.openxmlformats.org/officeDocument/2006/relationships/image" Target="media/image136.jpeg"/><Relationship Id="rId155" Type="http://schemas.openxmlformats.org/officeDocument/2006/relationships/image" Target="media/image141.png"/><Relationship Id="rId171" Type="http://schemas.openxmlformats.org/officeDocument/2006/relationships/image" Target="media/image157.png"/><Relationship Id="rId176" Type="http://schemas.openxmlformats.org/officeDocument/2006/relationships/image" Target="media/image162.jpeg"/><Relationship Id="rId192" Type="http://schemas.openxmlformats.org/officeDocument/2006/relationships/image" Target="media/image178.jpeg"/><Relationship Id="rId197" Type="http://schemas.openxmlformats.org/officeDocument/2006/relationships/image" Target="media/image183.jpeg"/><Relationship Id="rId206" Type="http://schemas.openxmlformats.org/officeDocument/2006/relationships/image" Target="media/image192.jpeg"/><Relationship Id="rId201" Type="http://schemas.openxmlformats.org/officeDocument/2006/relationships/image" Target="media/image187.jpeg"/><Relationship Id="rId222" Type="http://schemas.openxmlformats.org/officeDocument/2006/relationships/theme" Target="theme/theme1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33" Type="http://schemas.openxmlformats.org/officeDocument/2006/relationships/image" Target="media/image19.jpeg"/><Relationship Id="rId38" Type="http://schemas.openxmlformats.org/officeDocument/2006/relationships/image" Target="media/image24.jpeg"/><Relationship Id="rId59" Type="http://schemas.openxmlformats.org/officeDocument/2006/relationships/image" Target="media/image45.png"/><Relationship Id="rId103" Type="http://schemas.openxmlformats.org/officeDocument/2006/relationships/image" Target="media/image89.jpeg"/><Relationship Id="rId108" Type="http://schemas.openxmlformats.org/officeDocument/2006/relationships/image" Target="media/image94.jpeg"/><Relationship Id="rId124" Type="http://schemas.openxmlformats.org/officeDocument/2006/relationships/image" Target="media/image110.jpeg"/><Relationship Id="rId129" Type="http://schemas.openxmlformats.org/officeDocument/2006/relationships/image" Target="media/image115.jpeg"/><Relationship Id="rId54" Type="http://schemas.openxmlformats.org/officeDocument/2006/relationships/image" Target="media/image40.jpeg"/><Relationship Id="rId70" Type="http://schemas.openxmlformats.org/officeDocument/2006/relationships/image" Target="media/image56.png"/><Relationship Id="rId75" Type="http://schemas.openxmlformats.org/officeDocument/2006/relationships/image" Target="media/image61.jpeg"/><Relationship Id="rId91" Type="http://schemas.openxmlformats.org/officeDocument/2006/relationships/image" Target="media/image77.jpeg"/><Relationship Id="rId96" Type="http://schemas.openxmlformats.org/officeDocument/2006/relationships/image" Target="media/image82.jpeg"/><Relationship Id="rId140" Type="http://schemas.openxmlformats.org/officeDocument/2006/relationships/image" Target="media/image126.png"/><Relationship Id="rId145" Type="http://schemas.openxmlformats.org/officeDocument/2006/relationships/image" Target="media/image131.png"/><Relationship Id="rId161" Type="http://schemas.openxmlformats.org/officeDocument/2006/relationships/image" Target="media/image147.png"/><Relationship Id="rId166" Type="http://schemas.openxmlformats.org/officeDocument/2006/relationships/image" Target="media/image152.png"/><Relationship Id="rId182" Type="http://schemas.openxmlformats.org/officeDocument/2006/relationships/image" Target="media/image168.jpeg"/><Relationship Id="rId187" Type="http://schemas.openxmlformats.org/officeDocument/2006/relationships/image" Target="media/image173.jpeg"/><Relationship Id="rId217" Type="http://schemas.openxmlformats.org/officeDocument/2006/relationships/image" Target="media/image203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image" Target="media/image198.png"/><Relationship Id="rId23" Type="http://schemas.openxmlformats.org/officeDocument/2006/relationships/image" Target="media/image9.png"/><Relationship Id="rId28" Type="http://schemas.openxmlformats.org/officeDocument/2006/relationships/image" Target="media/image14.jpeg"/><Relationship Id="rId49" Type="http://schemas.openxmlformats.org/officeDocument/2006/relationships/image" Target="media/image35.jpeg"/><Relationship Id="rId114" Type="http://schemas.openxmlformats.org/officeDocument/2006/relationships/image" Target="media/image100.jpeg"/><Relationship Id="rId119" Type="http://schemas.openxmlformats.org/officeDocument/2006/relationships/image" Target="media/image105.jpeg"/><Relationship Id="rId44" Type="http://schemas.openxmlformats.org/officeDocument/2006/relationships/image" Target="media/image30.jpeg"/><Relationship Id="rId60" Type="http://schemas.openxmlformats.org/officeDocument/2006/relationships/image" Target="media/image46.jpeg"/><Relationship Id="rId65" Type="http://schemas.openxmlformats.org/officeDocument/2006/relationships/image" Target="media/image51.jpeg"/><Relationship Id="rId81" Type="http://schemas.openxmlformats.org/officeDocument/2006/relationships/image" Target="media/image67.jpeg"/><Relationship Id="rId86" Type="http://schemas.openxmlformats.org/officeDocument/2006/relationships/image" Target="media/image72.jpeg"/><Relationship Id="rId130" Type="http://schemas.openxmlformats.org/officeDocument/2006/relationships/image" Target="media/image116.png"/><Relationship Id="rId135" Type="http://schemas.openxmlformats.org/officeDocument/2006/relationships/image" Target="media/image121.png"/><Relationship Id="rId151" Type="http://schemas.openxmlformats.org/officeDocument/2006/relationships/image" Target="media/image137.png"/><Relationship Id="rId156" Type="http://schemas.openxmlformats.org/officeDocument/2006/relationships/image" Target="media/image142.png"/><Relationship Id="rId177" Type="http://schemas.openxmlformats.org/officeDocument/2006/relationships/image" Target="media/image163.jpeg"/><Relationship Id="rId198" Type="http://schemas.openxmlformats.org/officeDocument/2006/relationships/image" Target="media/image184.jpeg"/><Relationship Id="rId172" Type="http://schemas.openxmlformats.org/officeDocument/2006/relationships/image" Target="media/image158.png"/><Relationship Id="rId193" Type="http://schemas.openxmlformats.org/officeDocument/2006/relationships/image" Target="media/image179.jpeg"/><Relationship Id="rId202" Type="http://schemas.openxmlformats.org/officeDocument/2006/relationships/image" Target="media/image188.jpeg"/><Relationship Id="rId207" Type="http://schemas.openxmlformats.org/officeDocument/2006/relationships/image" Target="media/image193.jpe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39" Type="http://schemas.openxmlformats.org/officeDocument/2006/relationships/image" Target="media/image25.jpeg"/><Relationship Id="rId109" Type="http://schemas.openxmlformats.org/officeDocument/2006/relationships/image" Target="media/image95.jpeg"/><Relationship Id="rId34" Type="http://schemas.openxmlformats.org/officeDocument/2006/relationships/image" Target="media/image20.jpeg"/><Relationship Id="rId50" Type="http://schemas.openxmlformats.org/officeDocument/2006/relationships/image" Target="media/image36.jpeg"/><Relationship Id="rId55" Type="http://schemas.openxmlformats.org/officeDocument/2006/relationships/image" Target="media/image41.jpeg"/><Relationship Id="rId76" Type="http://schemas.openxmlformats.org/officeDocument/2006/relationships/image" Target="media/image62.jpeg"/><Relationship Id="rId97" Type="http://schemas.openxmlformats.org/officeDocument/2006/relationships/image" Target="media/image83.jpeg"/><Relationship Id="rId104" Type="http://schemas.openxmlformats.org/officeDocument/2006/relationships/image" Target="media/image90.jpeg"/><Relationship Id="rId120" Type="http://schemas.openxmlformats.org/officeDocument/2006/relationships/image" Target="media/image106.jpeg"/><Relationship Id="rId125" Type="http://schemas.openxmlformats.org/officeDocument/2006/relationships/image" Target="media/image111.jpeg"/><Relationship Id="rId141" Type="http://schemas.openxmlformats.org/officeDocument/2006/relationships/image" Target="media/image127.png"/><Relationship Id="rId146" Type="http://schemas.openxmlformats.org/officeDocument/2006/relationships/image" Target="media/image132.png"/><Relationship Id="rId167" Type="http://schemas.openxmlformats.org/officeDocument/2006/relationships/image" Target="media/image153.png"/><Relationship Id="rId188" Type="http://schemas.openxmlformats.org/officeDocument/2006/relationships/image" Target="media/image174.jpeg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92" Type="http://schemas.openxmlformats.org/officeDocument/2006/relationships/image" Target="media/image78.jpeg"/><Relationship Id="rId162" Type="http://schemas.openxmlformats.org/officeDocument/2006/relationships/image" Target="media/image148.png"/><Relationship Id="rId183" Type="http://schemas.openxmlformats.org/officeDocument/2006/relationships/image" Target="media/image169.jpeg"/><Relationship Id="rId213" Type="http://schemas.openxmlformats.org/officeDocument/2006/relationships/image" Target="media/image199.jpeg"/><Relationship Id="rId218" Type="http://schemas.openxmlformats.org/officeDocument/2006/relationships/image" Target="media/image204.jpeg"/><Relationship Id="rId2" Type="http://schemas.openxmlformats.org/officeDocument/2006/relationships/customXml" Target="../customXml/item2.xml"/><Relationship Id="rId29" Type="http://schemas.openxmlformats.org/officeDocument/2006/relationships/image" Target="media/image15.png"/><Relationship Id="rId24" Type="http://schemas.openxmlformats.org/officeDocument/2006/relationships/image" Target="media/image10.png"/><Relationship Id="rId40" Type="http://schemas.openxmlformats.org/officeDocument/2006/relationships/image" Target="media/image26.jpeg"/><Relationship Id="rId45" Type="http://schemas.openxmlformats.org/officeDocument/2006/relationships/image" Target="media/image31.jpeg"/><Relationship Id="rId66" Type="http://schemas.openxmlformats.org/officeDocument/2006/relationships/image" Target="media/image52.png"/><Relationship Id="rId87" Type="http://schemas.openxmlformats.org/officeDocument/2006/relationships/image" Target="media/image73.jpeg"/><Relationship Id="rId110" Type="http://schemas.openxmlformats.org/officeDocument/2006/relationships/image" Target="media/image96.jpeg"/><Relationship Id="rId115" Type="http://schemas.openxmlformats.org/officeDocument/2006/relationships/image" Target="media/image101.jpeg"/><Relationship Id="rId131" Type="http://schemas.openxmlformats.org/officeDocument/2006/relationships/image" Target="media/image117.png"/><Relationship Id="rId136" Type="http://schemas.openxmlformats.org/officeDocument/2006/relationships/image" Target="media/image122.png"/><Relationship Id="rId157" Type="http://schemas.openxmlformats.org/officeDocument/2006/relationships/image" Target="media/image143.png"/><Relationship Id="rId178" Type="http://schemas.openxmlformats.org/officeDocument/2006/relationships/image" Target="media/image164.jpeg"/><Relationship Id="rId61" Type="http://schemas.openxmlformats.org/officeDocument/2006/relationships/image" Target="media/image47.png"/><Relationship Id="rId82" Type="http://schemas.openxmlformats.org/officeDocument/2006/relationships/image" Target="media/image68.jpeg"/><Relationship Id="rId152" Type="http://schemas.openxmlformats.org/officeDocument/2006/relationships/image" Target="media/image138.png"/><Relationship Id="rId173" Type="http://schemas.openxmlformats.org/officeDocument/2006/relationships/image" Target="media/image159.png"/><Relationship Id="rId194" Type="http://schemas.openxmlformats.org/officeDocument/2006/relationships/image" Target="media/image180.jpeg"/><Relationship Id="rId199" Type="http://schemas.openxmlformats.org/officeDocument/2006/relationships/image" Target="media/image185.jpeg"/><Relationship Id="rId203" Type="http://schemas.openxmlformats.org/officeDocument/2006/relationships/image" Target="media/image189.jpeg"/><Relationship Id="rId208" Type="http://schemas.openxmlformats.org/officeDocument/2006/relationships/image" Target="media/image194.jpe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__1.vsdx"/><Relationship Id="rId30" Type="http://schemas.openxmlformats.org/officeDocument/2006/relationships/image" Target="media/image16.jpeg"/><Relationship Id="rId35" Type="http://schemas.openxmlformats.org/officeDocument/2006/relationships/image" Target="media/image21.jpeg"/><Relationship Id="rId56" Type="http://schemas.openxmlformats.org/officeDocument/2006/relationships/image" Target="media/image42.jpeg"/><Relationship Id="rId77" Type="http://schemas.openxmlformats.org/officeDocument/2006/relationships/image" Target="media/image63.jpeg"/><Relationship Id="rId100" Type="http://schemas.openxmlformats.org/officeDocument/2006/relationships/image" Target="media/image86.png"/><Relationship Id="rId105" Type="http://schemas.openxmlformats.org/officeDocument/2006/relationships/image" Target="media/image91.jpeg"/><Relationship Id="rId126" Type="http://schemas.openxmlformats.org/officeDocument/2006/relationships/image" Target="media/image112.jpeg"/><Relationship Id="rId147" Type="http://schemas.openxmlformats.org/officeDocument/2006/relationships/image" Target="media/image133.png"/><Relationship Id="rId168" Type="http://schemas.openxmlformats.org/officeDocument/2006/relationships/image" Target="media/image154.png"/><Relationship Id="rId8" Type="http://schemas.openxmlformats.org/officeDocument/2006/relationships/endnotes" Target="endnotes.xml"/><Relationship Id="rId51" Type="http://schemas.openxmlformats.org/officeDocument/2006/relationships/image" Target="media/image37.jpeg"/><Relationship Id="rId72" Type="http://schemas.openxmlformats.org/officeDocument/2006/relationships/image" Target="media/image58.jpeg"/><Relationship Id="rId93" Type="http://schemas.openxmlformats.org/officeDocument/2006/relationships/image" Target="media/image79.jpeg"/><Relationship Id="rId98" Type="http://schemas.openxmlformats.org/officeDocument/2006/relationships/image" Target="media/image84.jpeg"/><Relationship Id="rId121" Type="http://schemas.openxmlformats.org/officeDocument/2006/relationships/image" Target="media/image107.jpeg"/><Relationship Id="rId142" Type="http://schemas.openxmlformats.org/officeDocument/2006/relationships/image" Target="media/image128.png"/><Relationship Id="rId163" Type="http://schemas.openxmlformats.org/officeDocument/2006/relationships/image" Target="media/image149.png"/><Relationship Id="rId184" Type="http://schemas.openxmlformats.org/officeDocument/2006/relationships/image" Target="media/image170.jpeg"/><Relationship Id="rId189" Type="http://schemas.openxmlformats.org/officeDocument/2006/relationships/image" Target="media/image175.jpeg"/><Relationship Id="rId219" Type="http://schemas.openxmlformats.org/officeDocument/2006/relationships/image" Target="media/image205.jpeg"/><Relationship Id="rId3" Type="http://schemas.openxmlformats.org/officeDocument/2006/relationships/numbering" Target="numbering.xml"/><Relationship Id="rId214" Type="http://schemas.openxmlformats.org/officeDocument/2006/relationships/image" Target="media/image200.png"/><Relationship Id="rId25" Type="http://schemas.openxmlformats.org/officeDocument/2006/relationships/image" Target="media/image11.jpeg"/><Relationship Id="rId46" Type="http://schemas.openxmlformats.org/officeDocument/2006/relationships/image" Target="media/image32.jpeg"/><Relationship Id="rId67" Type="http://schemas.openxmlformats.org/officeDocument/2006/relationships/image" Target="media/image53.jpeg"/><Relationship Id="rId116" Type="http://schemas.openxmlformats.org/officeDocument/2006/relationships/image" Target="media/image102.jpeg"/><Relationship Id="rId137" Type="http://schemas.openxmlformats.org/officeDocument/2006/relationships/image" Target="media/image123.png"/><Relationship Id="rId158" Type="http://schemas.openxmlformats.org/officeDocument/2006/relationships/image" Target="media/image144.png"/><Relationship Id="rId20" Type="http://schemas.openxmlformats.org/officeDocument/2006/relationships/image" Target="media/image7.png"/><Relationship Id="rId41" Type="http://schemas.openxmlformats.org/officeDocument/2006/relationships/image" Target="media/image27.jpeg"/><Relationship Id="rId62" Type="http://schemas.openxmlformats.org/officeDocument/2006/relationships/image" Target="media/image48.png"/><Relationship Id="rId83" Type="http://schemas.openxmlformats.org/officeDocument/2006/relationships/image" Target="media/image69.jpeg"/><Relationship Id="rId88" Type="http://schemas.openxmlformats.org/officeDocument/2006/relationships/image" Target="media/image74.jpeg"/><Relationship Id="rId111" Type="http://schemas.openxmlformats.org/officeDocument/2006/relationships/image" Target="media/image97.jpeg"/><Relationship Id="rId132" Type="http://schemas.openxmlformats.org/officeDocument/2006/relationships/image" Target="media/image118.png"/><Relationship Id="rId153" Type="http://schemas.openxmlformats.org/officeDocument/2006/relationships/image" Target="media/image139.png"/><Relationship Id="rId174" Type="http://schemas.openxmlformats.org/officeDocument/2006/relationships/image" Target="media/image160.png"/><Relationship Id="rId179" Type="http://schemas.openxmlformats.org/officeDocument/2006/relationships/image" Target="media/image165.jpeg"/><Relationship Id="rId195" Type="http://schemas.openxmlformats.org/officeDocument/2006/relationships/image" Target="media/image181.jpeg"/><Relationship Id="rId209" Type="http://schemas.openxmlformats.org/officeDocument/2006/relationships/image" Target="media/image195.jpeg"/><Relationship Id="rId190" Type="http://schemas.openxmlformats.org/officeDocument/2006/relationships/image" Target="media/image176.jpeg"/><Relationship Id="rId204" Type="http://schemas.openxmlformats.org/officeDocument/2006/relationships/image" Target="media/image190.jpeg"/><Relationship Id="rId220" Type="http://schemas.openxmlformats.org/officeDocument/2006/relationships/footer" Target="footer2.xml"/><Relationship Id="rId15" Type="http://schemas.openxmlformats.org/officeDocument/2006/relationships/image" Target="media/image4.emf"/><Relationship Id="rId36" Type="http://schemas.openxmlformats.org/officeDocument/2006/relationships/image" Target="media/image22.jpeg"/><Relationship Id="rId57" Type="http://schemas.openxmlformats.org/officeDocument/2006/relationships/image" Target="media/image43.jpeg"/><Relationship Id="rId106" Type="http://schemas.openxmlformats.org/officeDocument/2006/relationships/image" Target="media/image92.jpeg"/><Relationship Id="rId127" Type="http://schemas.openxmlformats.org/officeDocument/2006/relationships/image" Target="media/image113.jpeg"/><Relationship Id="rId10" Type="http://schemas.openxmlformats.org/officeDocument/2006/relationships/header" Target="header1.xml"/><Relationship Id="rId31" Type="http://schemas.openxmlformats.org/officeDocument/2006/relationships/image" Target="media/image17.jpeg"/><Relationship Id="rId52" Type="http://schemas.openxmlformats.org/officeDocument/2006/relationships/image" Target="media/image38.png"/><Relationship Id="rId73" Type="http://schemas.openxmlformats.org/officeDocument/2006/relationships/image" Target="media/image59.jpeg"/><Relationship Id="rId78" Type="http://schemas.openxmlformats.org/officeDocument/2006/relationships/image" Target="media/image64.jpeg"/><Relationship Id="rId94" Type="http://schemas.openxmlformats.org/officeDocument/2006/relationships/image" Target="media/image80.png"/><Relationship Id="rId99" Type="http://schemas.openxmlformats.org/officeDocument/2006/relationships/image" Target="media/image85.jpeg"/><Relationship Id="rId101" Type="http://schemas.openxmlformats.org/officeDocument/2006/relationships/image" Target="media/image87.jpeg"/><Relationship Id="rId122" Type="http://schemas.openxmlformats.org/officeDocument/2006/relationships/image" Target="media/image108.jpeg"/><Relationship Id="rId143" Type="http://schemas.openxmlformats.org/officeDocument/2006/relationships/image" Target="media/image129.png"/><Relationship Id="rId148" Type="http://schemas.openxmlformats.org/officeDocument/2006/relationships/image" Target="media/image134.png"/><Relationship Id="rId164" Type="http://schemas.openxmlformats.org/officeDocument/2006/relationships/image" Target="media/image150.png"/><Relationship Id="rId169" Type="http://schemas.openxmlformats.org/officeDocument/2006/relationships/image" Target="media/image155.png"/><Relationship Id="rId185" Type="http://schemas.openxmlformats.org/officeDocument/2006/relationships/image" Target="media/image171.jpe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80" Type="http://schemas.openxmlformats.org/officeDocument/2006/relationships/image" Target="media/image166.jpeg"/><Relationship Id="rId210" Type="http://schemas.openxmlformats.org/officeDocument/2006/relationships/image" Target="media/image196.jpeg"/><Relationship Id="rId215" Type="http://schemas.openxmlformats.org/officeDocument/2006/relationships/image" Target="media/image201.jpeg"/><Relationship Id="rId26" Type="http://schemas.openxmlformats.org/officeDocument/2006/relationships/image" Target="media/image12.jpeg"/><Relationship Id="rId47" Type="http://schemas.openxmlformats.org/officeDocument/2006/relationships/image" Target="media/image33.jpeg"/><Relationship Id="rId68" Type="http://schemas.openxmlformats.org/officeDocument/2006/relationships/image" Target="media/image54.jpeg"/><Relationship Id="rId89" Type="http://schemas.openxmlformats.org/officeDocument/2006/relationships/image" Target="media/image75.png"/><Relationship Id="rId112" Type="http://schemas.openxmlformats.org/officeDocument/2006/relationships/image" Target="media/image98.jpeg"/><Relationship Id="rId133" Type="http://schemas.openxmlformats.org/officeDocument/2006/relationships/image" Target="media/image119.png"/><Relationship Id="rId154" Type="http://schemas.openxmlformats.org/officeDocument/2006/relationships/image" Target="media/image140.png"/><Relationship Id="rId175" Type="http://schemas.openxmlformats.org/officeDocument/2006/relationships/image" Target="media/image161.jpeg"/><Relationship Id="rId196" Type="http://schemas.openxmlformats.org/officeDocument/2006/relationships/image" Target="media/image182.jpeg"/><Relationship Id="rId200" Type="http://schemas.openxmlformats.org/officeDocument/2006/relationships/image" Target="media/image186.jpeg"/><Relationship Id="rId16" Type="http://schemas.openxmlformats.org/officeDocument/2006/relationships/package" Target="embeddings/Microsoft_Visio___2.vsdx"/><Relationship Id="rId221" Type="http://schemas.openxmlformats.org/officeDocument/2006/relationships/fontTable" Target="fontTable.xml"/><Relationship Id="rId37" Type="http://schemas.openxmlformats.org/officeDocument/2006/relationships/image" Target="media/image23.jpeg"/><Relationship Id="rId58" Type="http://schemas.openxmlformats.org/officeDocument/2006/relationships/image" Target="media/image44.jpeg"/><Relationship Id="rId79" Type="http://schemas.openxmlformats.org/officeDocument/2006/relationships/image" Target="media/image65.jpeg"/><Relationship Id="rId102" Type="http://schemas.openxmlformats.org/officeDocument/2006/relationships/image" Target="media/image88.jpeg"/><Relationship Id="rId123" Type="http://schemas.openxmlformats.org/officeDocument/2006/relationships/image" Target="media/image109.jpeg"/><Relationship Id="rId144" Type="http://schemas.openxmlformats.org/officeDocument/2006/relationships/image" Target="media/image13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9120DE0-76A8-4A23-8C20-662DFF129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190</Pages>
  <Words>2970</Words>
  <Characters>16934</Characters>
  <Application>Microsoft Office Word</Application>
  <DocSecurity>0</DocSecurity>
  <Lines>141</Lines>
  <Paragraphs>39</Paragraphs>
  <ScaleCrop>false</ScaleCrop>
  <Company>HZM</Company>
  <LinksUpToDate>false</LinksUpToDate>
  <CharactersWithSpaces>198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CT</dc:creator>
  <cp:lastModifiedBy>GM</cp:lastModifiedBy>
  <cp:revision>8418</cp:revision>
  <dcterms:created xsi:type="dcterms:W3CDTF">2016-02-15T13:04:00Z</dcterms:created>
  <dcterms:modified xsi:type="dcterms:W3CDTF">2017-07-31T0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